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71C857" w14:textId="77777777" w:rsidR="00044AE4" w:rsidRDefault="00044AE4"/>
    <w:tbl>
      <w:tblPr>
        <w:tblW w:w="5000" w:type="pct"/>
        <w:tblCellMar>
          <w:left w:w="0" w:type="dxa"/>
          <w:right w:w="0" w:type="dxa"/>
        </w:tblCellMar>
        <w:tblLook w:val="04A0" w:firstRow="1" w:lastRow="0" w:firstColumn="1" w:lastColumn="0" w:noHBand="0" w:noVBand="1"/>
      </w:tblPr>
      <w:tblGrid>
        <w:gridCol w:w="2194"/>
        <w:gridCol w:w="9"/>
        <w:gridCol w:w="8669"/>
      </w:tblGrid>
      <w:tr w:rsidR="006B2CB6" w:rsidRPr="00E64114" w14:paraId="40161FFD" w14:textId="77777777" w:rsidTr="00353538">
        <w:trPr>
          <w:cantSplit/>
          <w:trHeight w:hRule="exact" w:val="1080"/>
          <w:tblHeader/>
        </w:trPr>
        <w:tc>
          <w:tcPr>
            <w:tcW w:w="5000" w:type="pct"/>
            <w:gridSpan w:val="3"/>
            <w:shd w:val="clear" w:color="auto" w:fill="auto"/>
            <w:tcMar>
              <w:left w:w="0" w:type="dxa"/>
              <w:right w:w="1080" w:type="dxa"/>
            </w:tcMar>
          </w:tcPr>
          <w:p w14:paraId="40161FFC" w14:textId="77777777" w:rsidR="006B2CB6" w:rsidRPr="00E64114" w:rsidRDefault="003F4123" w:rsidP="00ED53B5">
            <w:pPr>
              <w:spacing w:before="0" w:after="200"/>
              <w:jc w:val="right"/>
              <w:rPr>
                <w:b/>
                <w:color w:val="0078C1"/>
                <w:sz w:val="26"/>
                <w:szCs w:val="26"/>
              </w:rPr>
            </w:pPr>
            <w:r>
              <w:rPr>
                <w:b/>
                <w:color w:val="0078C1"/>
                <w:sz w:val="26"/>
                <w:szCs w:val="26"/>
              </w:rPr>
              <w:t xml:space="preserve">                                                                                                            </w:t>
            </w:r>
            <w:r w:rsidR="006B2CB6" w:rsidRPr="00E535F1">
              <w:rPr>
                <w:noProof/>
              </w:rPr>
              <w:drawing>
                <wp:inline distT="0" distB="0" distL="0" distR="0" wp14:anchorId="401621C5" wp14:editId="401621C6">
                  <wp:extent cx="2115403" cy="49925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121690" cy="500740"/>
                          </a:xfrm>
                          <a:prstGeom prst="rect">
                            <a:avLst/>
                          </a:prstGeom>
                          <a:noFill/>
                          <a:ln>
                            <a:noFill/>
                          </a:ln>
                        </pic:spPr>
                      </pic:pic>
                    </a:graphicData>
                  </a:graphic>
                </wp:inline>
              </w:drawing>
            </w:r>
          </w:p>
        </w:tc>
      </w:tr>
      <w:tr w:rsidR="006B2CB6" w:rsidRPr="00E64114" w14:paraId="40162000" w14:textId="77777777" w:rsidTr="00044AE4">
        <w:trPr>
          <w:cantSplit/>
          <w:trHeight w:hRule="exact" w:val="3600"/>
        </w:trPr>
        <w:tc>
          <w:tcPr>
            <w:tcW w:w="1013" w:type="pct"/>
            <w:gridSpan w:val="2"/>
            <w:shd w:val="clear" w:color="auto" w:fill="auto"/>
            <w:tcMar>
              <w:left w:w="0" w:type="dxa"/>
              <w:right w:w="0" w:type="dxa"/>
            </w:tcMar>
            <w:vAlign w:val="bottom"/>
          </w:tcPr>
          <w:p w14:paraId="40161FFE" w14:textId="77777777" w:rsidR="006B2CB6" w:rsidRPr="00E64114" w:rsidRDefault="006B2CB6" w:rsidP="00CC3312">
            <w:pPr>
              <w:spacing w:before="0" w:after="200"/>
              <w:jc w:val="center"/>
              <w:rPr>
                <w:color w:val="0078C1"/>
                <w:sz w:val="26"/>
                <w:szCs w:val="26"/>
              </w:rPr>
            </w:pPr>
          </w:p>
        </w:tc>
        <w:tc>
          <w:tcPr>
            <w:tcW w:w="3987" w:type="pct"/>
            <w:shd w:val="clear" w:color="auto" w:fill="auto"/>
            <w:tcMar>
              <w:left w:w="0" w:type="dxa"/>
              <w:right w:w="1080" w:type="dxa"/>
            </w:tcMar>
            <w:vAlign w:val="bottom"/>
          </w:tcPr>
          <w:p w14:paraId="40161FFF" w14:textId="77777777" w:rsidR="006B2CB6" w:rsidRPr="00E64114" w:rsidRDefault="006B2CB6" w:rsidP="00CC3312">
            <w:pPr>
              <w:spacing w:before="0" w:after="0" w:line="240" w:lineRule="auto"/>
              <w:rPr>
                <w:color w:val="0078C1"/>
                <w:sz w:val="26"/>
                <w:szCs w:val="26"/>
              </w:rPr>
            </w:pPr>
          </w:p>
        </w:tc>
      </w:tr>
      <w:tr w:rsidR="006B2CB6" w:rsidRPr="00E64114" w14:paraId="40162004" w14:textId="77777777" w:rsidTr="00044AE4">
        <w:trPr>
          <w:cantSplit/>
          <w:trHeight w:val="1008"/>
        </w:trPr>
        <w:tc>
          <w:tcPr>
            <w:tcW w:w="1009" w:type="pct"/>
            <w:shd w:val="clear" w:color="auto" w:fill="auto"/>
            <w:tcMar>
              <w:left w:w="0" w:type="dxa"/>
              <w:bottom w:w="0" w:type="dxa"/>
              <w:right w:w="0" w:type="dxa"/>
            </w:tcMar>
            <w:vAlign w:val="bottom"/>
          </w:tcPr>
          <w:p w14:paraId="40162001" w14:textId="77777777" w:rsidR="006B2CB6" w:rsidRPr="00E64114" w:rsidRDefault="006B2CB6" w:rsidP="00CC3312">
            <w:pPr>
              <w:spacing w:before="0" w:after="0" w:line="240" w:lineRule="auto"/>
              <w:jc w:val="center"/>
              <w:rPr>
                <w:color w:val="0078C1"/>
                <w:sz w:val="26"/>
                <w:szCs w:val="26"/>
              </w:rPr>
            </w:pPr>
          </w:p>
        </w:tc>
        <w:tc>
          <w:tcPr>
            <w:tcW w:w="3" w:type="pct"/>
            <w:tcBorders>
              <w:bottom w:val="single" w:sz="6" w:space="0" w:color="E36C0A" w:themeColor="accent6" w:themeShade="BF"/>
            </w:tcBorders>
            <w:shd w:val="clear" w:color="auto" w:fill="auto"/>
            <w:vAlign w:val="bottom"/>
          </w:tcPr>
          <w:p w14:paraId="40162002" w14:textId="77777777" w:rsidR="006B2CB6" w:rsidRPr="00E64114" w:rsidRDefault="006B2CB6" w:rsidP="00CC3312">
            <w:pPr>
              <w:spacing w:before="0" w:after="0" w:line="240" w:lineRule="auto"/>
              <w:rPr>
                <w:color w:val="0078C1"/>
                <w:sz w:val="26"/>
                <w:szCs w:val="26"/>
              </w:rPr>
            </w:pPr>
          </w:p>
        </w:tc>
        <w:tc>
          <w:tcPr>
            <w:tcW w:w="3987" w:type="pct"/>
            <w:tcBorders>
              <w:bottom w:val="single" w:sz="6" w:space="0" w:color="E36C0A" w:themeColor="accent6" w:themeShade="BF"/>
            </w:tcBorders>
            <w:shd w:val="clear" w:color="auto" w:fill="auto"/>
            <w:tcMar>
              <w:left w:w="0" w:type="dxa"/>
              <w:bottom w:w="120" w:type="dxa"/>
              <w:right w:w="1080" w:type="dxa"/>
            </w:tcMar>
            <w:vAlign w:val="bottom"/>
          </w:tcPr>
          <w:p w14:paraId="40162003" w14:textId="7FD9D67E" w:rsidR="006B2CB6" w:rsidRPr="00E64114" w:rsidRDefault="008222B3" w:rsidP="00D86963">
            <w:pPr>
              <w:pStyle w:val="Title"/>
            </w:pPr>
            <w:sdt>
              <w:sdtPr>
                <w:rPr>
                  <w:b/>
                  <w:sz w:val="52"/>
                </w:rPr>
                <w:alias w:val="Title"/>
                <w:id w:val="842405"/>
                <w:placeholder>
                  <w:docPart w:val="34F3949DF4B5441BB002074D5CA5F98C"/>
                </w:placeholder>
                <w:dataBinding w:prefixMappings="xmlns:ns0='http://schemas.openxmlformats.org/package/2006/metadata/core-properties' xmlns:ns1='http://purl.org/dc/elements/1.1/'" w:xpath="/ns0:coreProperties[1]/ns1:title[1]" w:storeItemID="{6C3C8BC8-F283-45AE-878A-BAB7291924A1}"/>
                <w:text/>
              </w:sdtPr>
              <w:sdtContent>
                <w:r w:rsidR="0029697D" w:rsidRPr="0029697D">
                  <w:rPr>
                    <w:b/>
                    <w:sz w:val="52"/>
                  </w:rPr>
                  <w:t>System Architecture Document</w:t>
                </w:r>
              </w:sdtContent>
            </w:sdt>
          </w:p>
        </w:tc>
      </w:tr>
      <w:tr w:rsidR="006B2CB6" w:rsidRPr="00E64114" w14:paraId="40162008" w14:textId="77777777" w:rsidTr="00044AE4">
        <w:trPr>
          <w:cantSplit/>
          <w:trHeight w:val="720"/>
        </w:trPr>
        <w:tc>
          <w:tcPr>
            <w:tcW w:w="1009" w:type="pct"/>
            <w:vMerge w:val="restart"/>
            <w:shd w:val="clear" w:color="auto" w:fill="auto"/>
            <w:tcMar>
              <w:top w:w="120" w:type="dxa"/>
              <w:left w:w="0" w:type="dxa"/>
              <w:right w:w="0" w:type="dxa"/>
            </w:tcMar>
            <w:vAlign w:val="center"/>
          </w:tcPr>
          <w:p w14:paraId="40162005" w14:textId="77777777" w:rsidR="006B2CB6" w:rsidRPr="00E64114" w:rsidRDefault="006B2CB6" w:rsidP="00CC3312">
            <w:pPr>
              <w:spacing w:before="0" w:after="200"/>
              <w:jc w:val="center"/>
              <w:rPr>
                <w:color w:val="0078C1"/>
                <w:sz w:val="26"/>
                <w:szCs w:val="26"/>
              </w:rPr>
            </w:pPr>
          </w:p>
        </w:tc>
        <w:tc>
          <w:tcPr>
            <w:tcW w:w="3" w:type="pct"/>
            <w:vMerge w:val="restart"/>
            <w:tcBorders>
              <w:top w:val="single" w:sz="6" w:space="0" w:color="E36C0A" w:themeColor="accent6" w:themeShade="BF"/>
            </w:tcBorders>
            <w:shd w:val="clear" w:color="auto" w:fill="auto"/>
            <w:vAlign w:val="bottom"/>
          </w:tcPr>
          <w:p w14:paraId="40162006" w14:textId="77777777" w:rsidR="006B2CB6" w:rsidRPr="00E64114" w:rsidRDefault="006B2CB6" w:rsidP="00CC3312">
            <w:pPr>
              <w:spacing w:before="0" w:after="200"/>
              <w:rPr>
                <w:color w:val="0078C1"/>
                <w:sz w:val="26"/>
                <w:szCs w:val="26"/>
              </w:rPr>
            </w:pPr>
          </w:p>
        </w:tc>
        <w:tc>
          <w:tcPr>
            <w:tcW w:w="3987" w:type="pct"/>
            <w:tcBorders>
              <w:top w:val="single" w:sz="6" w:space="0" w:color="E36C0A" w:themeColor="accent6" w:themeShade="BF"/>
            </w:tcBorders>
            <w:shd w:val="clear" w:color="auto" w:fill="auto"/>
            <w:tcMar>
              <w:top w:w="120" w:type="dxa"/>
              <w:left w:w="0" w:type="dxa"/>
              <w:right w:w="1080" w:type="dxa"/>
            </w:tcMar>
          </w:tcPr>
          <w:p w14:paraId="40162007" w14:textId="1851B00F" w:rsidR="006B2CB6" w:rsidRPr="00E64114" w:rsidRDefault="008222B3" w:rsidP="00B72CBD">
            <w:pPr>
              <w:pStyle w:val="TOCHeading"/>
              <w:spacing w:after="0" w:line="240" w:lineRule="auto"/>
            </w:pPr>
            <w:sdt>
              <w:sdtPr>
                <w:rPr>
                  <w:rFonts w:ascii="Verdana" w:hAnsi="Verdana"/>
                  <w:sz w:val="28"/>
                  <w:szCs w:val="28"/>
                </w:rPr>
                <w:alias w:val="Company"/>
                <w:id w:val="842373"/>
                <w:placeholder>
                  <w:docPart w:val="2AE20F4DF0BC437CAA4D61C8495E568A"/>
                </w:placeholder>
                <w:dataBinding w:prefixMappings="xmlns:ns0='http://schemas.openxmlformats.org/officeDocument/2006/extended-properties'" w:xpath="/ns0:Properties[1]/ns0:Company[1]" w:storeItemID="{6668398D-A668-4E3E-A5EB-62B293D839F1}"/>
                <w:text/>
              </w:sdtPr>
              <w:sdtContent>
                <w:r w:rsidR="0029697D" w:rsidRPr="0029697D">
                  <w:rPr>
                    <w:rFonts w:ascii="Verdana" w:hAnsi="Verdana"/>
                    <w:sz w:val="28"/>
                    <w:szCs w:val="28"/>
                  </w:rPr>
                  <w:t xml:space="preserve">Project: </w:t>
                </w:r>
                <w:r w:rsidR="00B72CBD">
                  <w:rPr>
                    <w:rFonts w:ascii="Verdana" w:hAnsi="Verdana"/>
                    <w:sz w:val="28"/>
                    <w:szCs w:val="28"/>
                  </w:rPr>
                  <w:t>HCSC Small Group Renewals</w:t>
                </w:r>
              </w:sdtContent>
            </w:sdt>
          </w:p>
        </w:tc>
      </w:tr>
      <w:tr w:rsidR="006B2CB6" w:rsidRPr="00E64114" w14:paraId="4016201A" w14:textId="77777777" w:rsidTr="00044AE4">
        <w:trPr>
          <w:cantSplit/>
          <w:trHeight w:val="720"/>
        </w:trPr>
        <w:tc>
          <w:tcPr>
            <w:tcW w:w="1009" w:type="pct"/>
            <w:vMerge/>
            <w:shd w:val="clear" w:color="auto" w:fill="auto"/>
            <w:tcMar>
              <w:left w:w="0" w:type="dxa"/>
              <w:right w:w="360" w:type="dxa"/>
            </w:tcMar>
            <w:vAlign w:val="bottom"/>
          </w:tcPr>
          <w:p w14:paraId="40162009" w14:textId="77777777" w:rsidR="006B2CB6" w:rsidRPr="00E64114" w:rsidRDefault="006B2CB6" w:rsidP="00CC3312">
            <w:pPr>
              <w:spacing w:after="0" w:line="240" w:lineRule="auto"/>
            </w:pPr>
          </w:p>
        </w:tc>
        <w:tc>
          <w:tcPr>
            <w:tcW w:w="3" w:type="pct"/>
            <w:vMerge/>
            <w:shd w:val="clear" w:color="auto" w:fill="auto"/>
            <w:vAlign w:val="bottom"/>
          </w:tcPr>
          <w:p w14:paraId="4016200A" w14:textId="77777777" w:rsidR="006B2CB6" w:rsidRPr="00E64114" w:rsidRDefault="006B2CB6" w:rsidP="00CC3312">
            <w:pPr>
              <w:spacing w:after="0" w:line="240" w:lineRule="auto"/>
            </w:pPr>
          </w:p>
        </w:tc>
        <w:tc>
          <w:tcPr>
            <w:tcW w:w="3987" w:type="pct"/>
            <w:shd w:val="clear" w:color="auto" w:fill="auto"/>
            <w:tcMar>
              <w:left w:w="0" w:type="dxa"/>
              <w:right w:w="1080" w:type="dxa"/>
            </w:tcMar>
          </w:tcPr>
          <w:p w14:paraId="578FA17C" w14:textId="77777777" w:rsidR="007A35D8" w:rsidRDefault="007A35D8" w:rsidP="00CC3312"/>
          <w:p w14:paraId="3C32FC39" w14:textId="77777777" w:rsidR="007A35D8" w:rsidRDefault="007A35D8" w:rsidP="00CC3312"/>
          <w:p w14:paraId="0B02D8F2" w14:textId="77777777" w:rsidR="007A35D8" w:rsidRDefault="007A35D8" w:rsidP="00CC3312"/>
          <w:p w14:paraId="40162019" w14:textId="77777777" w:rsidR="00353538" w:rsidRPr="00E64114" w:rsidRDefault="00353538" w:rsidP="00CC3312">
            <w:pPr>
              <w:spacing w:after="0" w:line="240" w:lineRule="auto"/>
            </w:pPr>
          </w:p>
        </w:tc>
      </w:tr>
    </w:tbl>
    <w:p w14:paraId="243C78CF" w14:textId="77777777" w:rsidR="007A35D8" w:rsidRDefault="007A35D8" w:rsidP="00AD13FD">
      <w:pPr>
        <w:pStyle w:val="Title"/>
        <w:rPr>
          <w:rFonts w:eastAsia="MS Mincho"/>
          <w:b/>
          <w:color w:val="auto"/>
          <w:spacing w:val="0"/>
          <w:kern w:val="0"/>
          <w:sz w:val="22"/>
          <w:szCs w:val="22"/>
        </w:rPr>
      </w:pPr>
      <w:bookmarkStart w:id="0" w:name="_Toc283724155"/>
      <w:bookmarkStart w:id="1" w:name="_Toc283726675"/>
      <w:bookmarkStart w:id="2" w:name="_Toc283727234"/>
      <w:bookmarkStart w:id="3" w:name="_Toc283731127"/>
      <w:bookmarkStart w:id="4" w:name="_Toc283889679"/>
      <w:bookmarkStart w:id="5" w:name="_Toc283901617"/>
      <w:bookmarkStart w:id="6" w:name="_Toc283936544"/>
      <w:bookmarkStart w:id="7" w:name="_Toc287015456"/>
      <w:bookmarkStart w:id="8" w:name="_Toc287015519"/>
      <w:bookmarkStart w:id="9" w:name="_Toc288023442"/>
      <w:bookmarkStart w:id="10" w:name="_Toc288478317"/>
      <w:bookmarkStart w:id="11" w:name="_Toc288496206"/>
      <w:bookmarkStart w:id="12" w:name="_Toc288581419"/>
      <w:bookmarkStart w:id="13" w:name="_Toc289083238"/>
      <w:bookmarkStart w:id="14" w:name="_Toc289262892"/>
      <w:bookmarkStart w:id="15" w:name="_Toc289765867"/>
    </w:p>
    <w:p w14:paraId="1A842AD4" w14:textId="77777777" w:rsidR="007A35D8" w:rsidRDefault="007A35D8">
      <w:pPr>
        <w:spacing w:before="0" w:after="200"/>
        <w:rPr>
          <w:b/>
        </w:rPr>
      </w:pPr>
      <w:r>
        <w:rPr>
          <w:b/>
        </w:rPr>
        <w:br w:type="page"/>
      </w:r>
    </w:p>
    <w:p w14:paraId="194DB11D" w14:textId="77777777" w:rsidR="005E29E7" w:rsidRDefault="005E29E7" w:rsidP="005E29E7">
      <w:pPr>
        <w:pStyle w:val="Title"/>
        <w:jc w:val="center"/>
      </w:pPr>
      <w:r>
        <w:lastRenderedPageBreak/>
        <w:t>Revision History</w:t>
      </w:r>
    </w:p>
    <w:tbl>
      <w:tblPr>
        <w:tblStyle w:val="TableGrid"/>
        <w:tblW w:w="0" w:type="auto"/>
        <w:tblLook w:val="04A0" w:firstRow="1" w:lastRow="0" w:firstColumn="1" w:lastColumn="0" w:noHBand="0" w:noVBand="1"/>
      </w:tblPr>
      <w:tblGrid>
        <w:gridCol w:w="1435"/>
        <w:gridCol w:w="1170"/>
        <w:gridCol w:w="4950"/>
        <w:gridCol w:w="2227"/>
      </w:tblGrid>
      <w:tr w:rsidR="007A35D8" w14:paraId="5A1FC303" w14:textId="77777777" w:rsidTr="00250976">
        <w:trPr>
          <w:cnfStyle w:val="100000000000" w:firstRow="1" w:lastRow="0" w:firstColumn="0" w:lastColumn="0" w:oddVBand="0" w:evenVBand="0" w:oddHBand="0" w:evenHBand="0" w:firstRowFirstColumn="0" w:firstRowLastColumn="0" w:lastRowFirstColumn="0" w:lastRowLastColumn="0"/>
        </w:trPr>
        <w:tc>
          <w:tcPr>
            <w:tcW w:w="1435" w:type="dxa"/>
          </w:tcPr>
          <w:p w14:paraId="2270D1C9" w14:textId="27FEAD0C" w:rsidR="007A35D8" w:rsidRDefault="005E29E7" w:rsidP="007A35D8">
            <w:pPr>
              <w:jc w:val="center"/>
            </w:pPr>
            <w:r>
              <w:t>Date</w:t>
            </w:r>
          </w:p>
        </w:tc>
        <w:tc>
          <w:tcPr>
            <w:tcW w:w="1170" w:type="dxa"/>
          </w:tcPr>
          <w:p w14:paraId="5DB48F74" w14:textId="16A373C9" w:rsidR="007A35D8" w:rsidRDefault="005E29E7" w:rsidP="007A35D8">
            <w:pPr>
              <w:jc w:val="center"/>
            </w:pPr>
            <w:r>
              <w:t>Version</w:t>
            </w:r>
          </w:p>
        </w:tc>
        <w:tc>
          <w:tcPr>
            <w:tcW w:w="4950" w:type="dxa"/>
          </w:tcPr>
          <w:p w14:paraId="5D2CC351" w14:textId="17D6839E" w:rsidR="007A35D8" w:rsidRDefault="005E29E7" w:rsidP="007A35D8">
            <w:pPr>
              <w:jc w:val="center"/>
            </w:pPr>
            <w:r>
              <w:t>Description</w:t>
            </w:r>
          </w:p>
        </w:tc>
        <w:tc>
          <w:tcPr>
            <w:tcW w:w="2227" w:type="dxa"/>
          </w:tcPr>
          <w:p w14:paraId="194DD637" w14:textId="316A16CE" w:rsidR="007A35D8" w:rsidRDefault="005E29E7" w:rsidP="007A35D8">
            <w:pPr>
              <w:jc w:val="center"/>
            </w:pPr>
            <w:r>
              <w:t>Author</w:t>
            </w:r>
          </w:p>
        </w:tc>
      </w:tr>
      <w:tr w:rsidR="007A35D8" w14:paraId="56E63386" w14:textId="77777777" w:rsidTr="00250976">
        <w:tc>
          <w:tcPr>
            <w:tcW w:w="1435" w:type="dxa"/>
          </w:tcPr>
          <w:p w14:paraId="0F892B6D" w14:textId="5F914B65" w:rsidR="007A35D8" w:rsidRDefault="00B72CBD" w:rsidP="00B72CBD">
            <w:r>
              <w:t>19</w:t>
            </w:r>
            <w:r w:rsidR="006E0B61">
              <w:t>-</w:t>
            </w:r>
            <w:r>
              <w:t>Mar</w:t>
            </w:r>
            <w:r w:rsidR="006E0B61">
              <w:t>-201</w:t>
            </w:r>
            <w:r>
              <w:t>8</w:t>
            </w:r>
          </w:p>
        </w:tc>
        <w:tc>
          <w:tcPr>
            <w:tcW w:w="1170" w:type="dxa"/>
          </w:tcPr>
          <w:p w14:paraId="0796F333" w14:textId="367E867C" w:rsidR="007A35D8" w:rsidRDefault="006E0B61" w:rsidP="00AD13FD">
            <w:r>
              <w:t>0.1</w:t>
            </w:r>
          </w:p>
        </w:tc>
        <w:tc>
          <w:tcPr>
            <w:tcW w:w="4950" w:type="dxa"/>
          </w:tcPr>
          <w:p w14:paraId="1C53A634" w14:textId="548CCEAA" w:rsidR="007A35D8" w:rsidRDefault="00A92B3E" w:rsidP="00AD13FD">
            <w:r>
              <w:t>Draft</w:t>
            </w:r>
            <w:r w:rsidR="006E0B61">
              <w:t xml:space="preserve"> Version</w:t>
            </w:r>
          </w:p>
        </w:tc>
        <w:tc>
          <w:tcPr>
            <w:tcW w:w="2227" w:type="dxa"/>
          </w:tcPr>
          <w:p w14:paraId="501BD5CF" w14:textId="49674257" w:rsidR="007A35D8" w:rsidRDefault="006E0B61" w:rsidP="00AD13FD">
            <w:r>
              <w:t>Infosys</w:t>
            </w:r>
          </w:p>
        </w:tc>
      </w:tr>
    </w:tbl>
    <w:p w14:paraId="4016201C" w14:textId="77777777" w:rsidR="00353538" w:rsidRDefault="00353538" w:rsidP="00B01753">
      <w:pPr>
        <w:pStyle w:val="Title"/>
        <w:jc w:val="center"/>
      </w:pPr>
    </w:p>
    <w:p w14:paraId="4016201D" w14:textId="77777777" w:rsidR="00353538" w:rsidRDefault="00353538" w:rsidP="00B01753">
      <w:pPr>
        <w:pStyle w:val="Title"/>
        <w:jc w:val="center"/>
      </w:pPr>
    </w:p>
    <w:p w14:paraId="40162020" w14:textId="77777777" w:rsidR="00353538" w:rsidRDefault="00353538" w:rsidP="00B01753">
      <w:pPr>
        <w:pStyle w:val="Title"/>
        <w:jc w:val="center"/>
      </w:pPr>
    </w:p>
    <w:p w14:paraId="2411A673" w14:textId="77777777" w:rsidR="00D433DB" w:rsidRDefault="00D433DB" w:rsidP="00D433DB"/>
    <w:p w14:paraId="542B44D2" w14:textId="77777777" w:rsidR="00D433DB" w:rsidRDefault="00D433DB" w:rsidP="00D433DB"/>
    <w:p w14:paraId="1AFC0B3A" w14:textId="77777777" w:rsidR="00D433DB" w:rsidRDefault="00D433DB" w:rsidP="00D433DB"/>
    <w:p w14:paraId="524768DD" w14:textId="77777777" w:rsidR="00D433DB" w:rsidRPr="00D433DB" w:rsidRDefault="00D433DB" w:rsidP="00D433DB"/>
    <w:p w14:paraId="40162021" w14:textId="77777777" w:rsidR="00353538" w:rsidRDefault="00353538" w:rsidP="00B01753">
      <w:pPr>
        <w:pStyle w:val="Title"/>
        <w:jc w:val="center"/>
      </w:pPr>
    </w:p>
    <w:p w14:paraId="40162022" w14:textId="77777777" w:rsidR="006B2CB6" w:rsidRPr="00E535F1" w:rsidRDefault="006B2CB6" w:rsidP="00B01753">
      <w:pPr>
        <w:pStyle w:val="Title"/>
        <w:jc w:val="center"/>
      </w:pPr>
      <w:r>
        <w:t>Disclaim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04EAF1B0" w14:textId="16114EEB" w:rsidR="000A52FA" w:rsidRDefault="006B2CB6" w:rsidP="006B2CB6">
      <w:r>
        <w:t xml:space="preserve">The </w:t>
      </w:r>
      <w:r w:rsidR="000A52FA">
        <w:t xml:space="preserve">document </w:t>
      </w:r>
      <w:r w:rsidR="0029697D">
        <w:t xml:space="preserve">would be the System Architecture </w:t>
      </w:r>
      <w:r w:rsidR="00B72CBD">
        <w:t xml:space="preserve">(SA) </w:t>
      </w:r>
      <w:r w:rsidR="000A52FA">
        <w:t xml:space="preserve">reference and guidance </w:t>
      </w:r>
      <w:r w:rsidR="0029697D">
        <w:t>document</w:t>
      </w:r>
      <w:r w:rsidR="000A52FA">
        <w:t xml:space="preserve"> to serve the application developers </w:t>
      </w:r>
      <w:r w:rsidR="00E57B91">
        <w:t xml:space="preserve">get started </w:t>
      </w:r>
      <w:r w:rsidR="000A52FA">
        <w:t>with the high level design and architecture.</w:t>
      </w:r>
    </w:p>
    <w:p w14:paraId="40162025" w14:textId="77777777" w:rsidR="006B2CB6" w:rsidRDefault="006B2CB6" w:rsidP="006B2CB6">
      <w:pPr>
        <w:spacing w:before="0" w:after="0" w:line="240" w:lineRule="auto"/>
        <w:rPr>
          <w:color w:val="1F497D"/>
          <w:sz w:val="32"/>
        </w:rPr>
      </w:pPr>
      <w:r>
        <w:br w:type="page"/>
      </w:r>
    </w:p>
    <w:p w14:paraId="40162026" w14:textId="77777777" w:rsidR="006B2CB6" w:rsidRPr="0060186F" w:rsidRDefault="006B2CB6" w:rsidP="006B2CB6">
      <w:pPr>
        <w:pStyle w:val="TOCHeading"/>
      </w:pPr>
      <w:r w:rsidRPr="0060186F">
        <w:lastRenderedPageBreak/>
        <w:t>Table of Contents</w:t>
      </w:r>
    </w:p>
    <w:p w14:paraId="53DA4FE9" w14:textId="77777777" w:rsidR="00B72CBD" w:rsidRDefault="006B2CB6">
      <w:pPr>
        <w:pStyle w:val="TOC1"/>
        <w:rPr>
          <w:rFonts w:asciiTheme="minorHAnsi" w:eastAsiaTheme="minorEastAsia" w:hAnsiTheme="minorHAnsi" w:cstheme="minorBidi"/>
          <w:color w:val="auto"/>
          <w:sz w:val="22"/>
        </w:rPr>
      </w:pPr>
      <w:r>
        <w:fldChar w:fldCharType="begin"/>
      </w:r>
      <w:r w:rsidRPr="0060186F">
        <w:instrText xml:space="preserve"> TOC \o "1-3" \h \z \u </w:instrText>
      </w:r>
      <w:r>
        <w:fldChar w:fldCharType="separate"/>
      </w:r>
      <w:hyperlink w:anchor="_Toc509294445" w:history="1">
        <w:r w:rsidR="00B72CBD" w:rsidRPr="007D0BE8">
          <w:rPr>
            <w:rStyle w:val="Hyperlink"/>
          </w:rPr>
          <w:t>1.</w:t>
        </w:r>
        <w:r w:rsidR="00B72CBD">
          <w:rPr>
            <w:rFonts w:asciiTheme="minorHAnsi" w:eastAsiaTheme="minorEastAsia" w:hAnsiTheme="minorHAnsi" w:cstheme="minorBidi"/>
            <w:color w:val="auto"/>
            <w:sz w:val="22"/>
          </w:rPr>
          <w:tab/>
        </w:r>
        <w:r w:rsidR="00B72CBD" w:rsidRPr="007D0BE8">
          <w:rPr>
            <w:rStyle w:val="Hyperlink"/>
          </w:rPr>
          <w:t>Executive Summary</w:t>
        </w:r>
        <w:r w:rsidR="00B72CBD">
          <w:rPr>
            <w:webHidden/>
          </w:rPr>
          <w:tab/>
        </w:r>
        <w:r w:rsidR="00B72CBD">
          <w:rPr>
            <w:webHidden/>
          </w:rPr>
          <w:fldChar w:fldCharType="begin"/>
        </w:r>
        <w:r w:rsidR="00B72CBD">
          <w:rPr>
            <w:webHidden/>
          </w:rPr>
          <w:instrText xml:space="preserve"> PAGEREF _Toc509294445 \h </w:instrText>
        </w:r>
        <w:r w:rsidR="00B72CBD">
          <w:rPr>
            <w:webHidden/>
          </w:rPr>
        </w:r>
        <w:r w:rsidR="00B72CBD">
          <w:rPr>
            <w:webHidden/>
          </w:rPr>
          <w:fldChar w:fldCharType="separate"/>
        </w:r>
        <w:r w:rsidR="00B72CBD">
          <w:rPr>
            <w:webHidden/>
          </w:rPr>
          <w:t>7</w:t>
        </w:r>
        <w:r w:rsidR="00B72CBD">
          <w:rPr>
            <w:webHidden/>
          </w:rPr>
          <w:fldChar w:fldCharType="end"/>
        </w:r>
      </w:hyperlink>
    </w:p>
    <w:p w14:paraId="79387BAD" w14:textId="77777777" w:rsidR="00B72CBD" w:rsidRDefault="008222B3">
      <w:pPr>
        <w:pStyle w:val="TOC2"/>
        <w:rPr>
          <w:rFonts w:asciiTheme="minorHAnsi" w:eastAsiaTheme="minorEastAsia" w:hAnsiTheme="minorHAnsi" w:cstheme="minorBidi"/>
          <w:noProof/>
        </w:rPr>
      </w:pPr>
      <w:hyperlink w:anchor="_Toc509294446" w:history="1">
        <w:r w:rsidR="00B72CBD" w:rsidRPr="007D0BE8">
          <w:rPr>
            <w:rStyle w:val="Hyperlink"/>
            <w:noProof/>
          </w:rPr>
          <w:t>1.1</w:t>
        </w:r>
        <w:r w:rsidR="00B72CBD">
          <w:rPr>
            <w:rFonts w:asciiTheme="minorHAnsi" w:eastAsiaTheme="minorEastAsia" w:hAnsiTheme="minorHAnsi" w:cstheme="minorBidi"/>
            <w:noProof/>
          </w:rPr>
          <w:tab/>
        </w:r>
        <w:r w:rsidR="00B72CBD" w:rsidRPr="007D0BE8">
          <w:rPr>
            <w:rStyle w:val="Hyperlink"/>
            <w:noProof/>
          </w:rPr>
          <w:t>Objective</w:t>
        </w:r>
        <w:r w:rsidR="00B72CBD">
          <w:rPr>
            <w:noProof/>
            <w:webHidden/>
          </w:rPr>
          <w:tab/>
        </w:r>
        <w:r w:rsidR="00B72CBD">
          <w:rPr>
            <w:noProof/>
            <w:webHidden/>
          </w:rPr>
          <w:fldChar w:fldCharType="begin"/>
        </w:r>
        <w:r w:rsidR="00B72CBD">
          <w:rPr>
            <w:noProof/>
            <w:webHidden/>
          </w:rPr>
          <w:instrText xml:space="preserve"> PAGEREF _Toc509294446 \h </w:instrText>
        </w:r>
        <w:r w:rsidR="00B72CBD">
          <w:rPr>
            <w:noProof/>
            <w:webHidden/>
          </w:rPr>
        </w:r>
        <w:r w:rsidR="00B72CBD">
          <w:rPr>
            <w:noProof/>
            <w:webHidden/>
          </w:rPr>
          <w:fldChar w:fldCharType="separate"/>
        </w:r>
        <w:r w:rsidR="00B72CBD">
          <w:rPr>
            <w:noProof/>
            <w:webHidden/>
          </w:rPr>
          <w:t>7</w:t>
        </w:r>
        <w:r w:rsidR="00B72CBD">
          <w:rPr>
            <w:noProof/>
            <w:webHidden/>
          </w:rPr>
          <w:fldChar w:fldCharType="end"/>
        </w:r>
      </w:hyperlink>
    </w:p>
    <w:p w14:paraId="06EDA5F2" w14:textId="77777777" w:rsidR="00B72CBD" w:rsidRDefault="008222B3">
      <w:pPr>
        <w:pStyle w:val="TOC2"/>
        <w:rPr>
          <w:rFonts w:asciiTheme="minorHAnsi" w:eastAsiaTheme="minorEastAsia" w:hAnsiTheme="minorHAnsi" w:cstheme="minorBidi"/>
          <w:noProof/>
        </w:rPr>
      </w:pPr>
      <w:hyperlink w:anchor="_Toc509294447" w:history="1">
        <w:r w:rsidR="00B72CBD" w:rsidRPr="007D0BE8">
          <w:rPr>
            <w:rStyle w:val="Hyperlink"/>
            <w:noProof/>
          </w:rPr>
          <w:t>1.2</w:t>
        </w:r>
        <w:r w:rsidR="00B72CBD">
          <w:rPr>
            <w:rFonts w:asciiTheme="minorHAnsi" w:eastAsiaTheme="minorEastAsia" w:hAnsiTheme="minorHAnsi" w:cstheme="minorBidi"/>
            <w:noProof/>
          </w:rPr>
          <w:tab/>
        </w:r>
        <w:r w:rsidR="00B72CBD" w:rsidRPr="007D0BE8">
          <w:rPr>
            <w:rStyle w:val="Hyperlink"/>
            <w:noProof/>
          </w:rPr>
          <w:t>Scope</w:t>
        </w:r>
        <w:r w:rsidR="00B72CBD">
          <w:rPr>
            <w:noProof/>
            <w:webHidden/>
          </w:rPr>
          <w:tab/>
        </w:r>
        <w:r w:rsidR="00B72CBD">
          <w:rPr>
            <w:noProof/>
            <w:webHidden/>
          </w:rPr>
          <w:fldChar w:fldCharType="begin"/>
        </w:r>
        <w:r w:rsidR="00B72CBD">
          <w:rPr>
            <w:noProof/>
            <w:webHidden/>
          </w:rPr>
          <w:instrText xml:space="preserve"> PAGEREF _Toc509294447 \h </w:instrText>
        </w:r>
        <w:r w:rsidR="00B72CBD">
          <w:rPr>
            <w:noProof/>
            <w:webHidden/>
          </w:rPr>
        </w:r>
        <w:r w:rsidR="00B72CBD">
          <w:rPr>
            <w:noProof/>
            <w:webHidden/>
          </w:rPr>
          <w:fldChar w:fldCharType="separate"/>
        </w:r>
        <w:r w:rsidR="00B72CBD">
          <w:rPr>
            <w:noProof/>
            <w:webHidden/>
          </w:rPr>
          <w:t>7</w:t>
        </w:r>
        <w:r w:rsidR="00B72CBD">
          <w:rPr>
            <w:noProof/>
            <w:webHidden/>
          </w:rPr>
          <w:fldChar w:fldCharType="end"/>
        </w:r>
      </w:hyperlink>
    </w:p>
    <w:p w14:paraId="6603DF65" w14:textId="77777777" w:rsidR="00B72CBD" w:rsidRDefault="008222B3">
      <w:pPr>
        <w:pStyle w:val="TOC2"/>
        <w:rPr>
          <w:rFonts w:asciiTheme="minorHAnsi" w:eastAsiaTheme="minorEastAsia" w:hAnsiTheme="minorHAnsi" w:cstheme="minorBidi"/>
          <w:noProof/>
        </w:rPr>
      </w:pPr>
      <w:hyperlink w:anchor="_Toc509294448" w:history="1">
        <w:r w:rsidR="00B72CBD" w:rsidRPr="007D0BE8">
          <w:rPr>
            <w:rStyle w:val="Hyperlink"/>
            <w:noProof/>
          </w:rPr>
          <w:t>1.3</w:t>
        </w:r>
        <w:r w:rsidR="00B72CBD">
          <w:rPr>
            <w:rFonts w:asciiTheme="minorHAnsi" w:eastAsiaTheme="minorEastAsia" w:hAnsiTheme="minorHAnsi" w:cstheme="minorBidi"/>
            <w:noProof/>
          </w:rPr>
          <w:tab/>
        </w:r>
        <w:r w:rsidR="00B72CBD" w:rsidRPr="007D0BE8">
          <w:rPr>
            <w:rStyle w:val="Hyperlink"/>
            <w:noProof/>
          </w:rPr>
          <w:t>Key Considerations</w:t>
        </w:r>
        <w:r w:rsidR="00B72CBD">
          <w:rPr>
            <w:noProof/>
            <w:webHidden/>
          </w:rPr>
          <w:tab/>
        </w:r>
        <w:r w:rsidR="00B72CBD">
          <w:rPr>
            <w:noProof/>
            <w:webHidden/>
          </w:rPr>
          <w:fldChar w:fldCharType="begin"/>
        </w:r>
        <w:r w:rsidR="00B72CBD">
          <w:rPr>
            <w:noProof/>
            <w:webHidden/>
          </w:rPr>
          <w:instrText xml:space="preserve"> PAGEREF _Toc509294448 \h </w:instrText>
        </w:r>
        <w:r w:rsidR="00B72CBD">
          <w:rPr>
            <w:noProof/>
            <w:webHidden/>
          </w:rPr>
        </w:r>
        <w:r w:rsidR="00B72CBD">
          <w:rPr>
            <w:noProof/>
            <w:webHidden/>
          </w:rPr>
          <w:fldChar w:fldCharType="separate"/>
        </w:r>
        <w:r w:rsidR="00B72CBD">
          <w:rPr>
            <w:noProof/>
            <w:webHidden/>
          </w:rPr>
          <w:t>7</w:t>
        </w:r>
        <w:r w:rsidR="00B72CBD">
          <w:rPr>
            <w:noProof/>
            <w:webHidden/>
          </w:rPr>
          <w:fldChar w:fldCharType="end"/>
        </w:r>
      </w:hyperlink>
    </w:p>
    <w:p w14:paraId="3D9E2585" w14:textId="77777777" w:rsidR="00B72CBD" w:rsidRDefault="008222B3">
      <w:pPr>
        <w:pStyle w:val="TOC1"/>
        <w:rPr>
          <w:rFonts w:asciiTheme="minorHAnsi" w:eastAsiaTheme="minorEastAsia" w:hAnsiTheme="minorHAnsi" w:cstheme="minorBidi"/>
          <w:color w:val="auto"/>
          <w:sz w:val="22"/>
        </w:rPr>
      </w:pPr>
      <w:hyperlink w:anchor="_Toc509294449" w:history="1">
        <w:r w:rsidR="00B72CBD" w:rsidRPr="007D0BE8">
          <w:rPr>
            <w:rStyle w:val="Hyperlink"/>
          </w:rPr>
          <w:t>2.</w:t>
        </w:r>
        <w:r w:rsidR="00B72CBD">
          <w:rPr>
            <w:rFonts w:asciiTheme="minorHAnsi" w:eastAsiaTheme="minorEastAsia" w:hAnsiTheme="minorHAnsi" w:cstheme="minorBidi"/>
            <w:color w:val="auto"/>
            <w:sz w:val="22"/>
          </w:rPr>
          <w:tab/>
        </w:r>
        <w:r w:rsidR="00B72CBD" w:rsidRPr="007D0BE8">
          <w:rPr>
            <w:rStyle w:val="Hyperlink"/>
          </w:rPr>
          <w:t>Application Tech Stack Overview</w:t>
        </w:r>
        <w:r w:rsidR="00B72CBD">
          <w:rPr>
            <w:webHidden/>
          </w:rPr>
          <w:tab/>
        </w:r>
        <w:r w:rsidR="00B72CBD">
          <w:rPr>
            <w:webHidden/>
          </w:rPr>
          <w:fldChar w:fldCharType="begin"/>
        </w:r>
        <w:r w:rsidR="00B72CBD">
          <w:rPr>
            <w:webHidden/>
          </w:rPr>
          <w:instrText xml:space="preserve"> PAGEREF _Toc509294449 \h </w:instrText>
        </w:r>
        <w:r w:rsidR="00B72CBD">
          <w:rPr>
            <w:webHidden/>
          </w:rPr>
        </w:r>
        <w:r w:rsidR="00B72CBD">
          <w:rPr>
            <w:webHidden/>
          </w:rPr>
          <w:fldChar w:fldCharType="separate"/>
        </w:r>
        <w:r w:rsidR="00B72CBD">
          <w:rPr>
            <w:webHidden/>
          </w:rPr>
          <w:t>8</w:t>
        </w:r>
        <w:r w:rsidR="00B72CBD">
          <w:rPr>
            <w:webHidden/>
          </w:rPr>
          <w:fldChar w:fldCharType="end"/>
        </w:r>
      </w:hyperlink>
    </w:p>
    <w:p w14:paraId="77123482" w14:textId="77777777" w:rsidR="00B72CBD" w:rsidRDefault="008222B3">
      <w:pPr>
        <w:pStyle w:val="TOC2"/>
        <w:rPr>
          <w:rFonts w:asciiTheme="minorHAnsi" w:eastAsiaTheme="minorEastAsia" w:hAnsiTheme="minorHAnsi" w:cstheme="minorBidi"/>
          <w:noProof/>
        </w:rPr>
      </w:pPr>
      <w:hyperlink w:anchor="_Toc509294450" w:history="1">
        <w:r w:rsidR="00B72CBD" w:rsidRPr="007D0BE8">
          <w:rPr>
            <w:rStyle w:val="Hyperlink"/>
            <w:noProof/>
          </w:rPr>
          <w:t>2.1</w:t>
        </w:r>
        <w:r w:rsidR="00B72CBD">
          <w:rPr>
            <w:rFonts w:asciiTheme="minorHAnsi" w:eastAsiaTheme="minorEastAsia" w:hAnsiTheme="minorHAnsi" w:cstheme="minorBidi"/>
            <w:noProof/>
          </w:rPr>
          <w:tab/>
        </w:r>
        <w:r w:rsidR="00B72CBD" w:rsidRPr="007D0BE8">
          <w:rPr>
            <w:rStyle w:val="Hyperlink"/>
            <w:noProof/>
          </w:rPr>
          <w:t>Technology Blueprint</w:t>
        </w:r>
        <w:r w:rsidR="00B72CBD">
          <w:rPr>
            <w:noProof/>
            <w:webHidden/>
          </w:rPr>
          <w:tab/>
        </w:r>
        <w:r w:rsidR="00B72CBD">
          <w:rPr>
            <w:noProof/>
            <w:webHidden/>
          </w:rPr>
          <w:fldChar w:fldCharType="begin"/>
        </w:r>
        <w:r w:rsidR="00B72CBD">
          <w:rPr>
            <w:noProof/>
            <w:webHidden/>
          </w:rPr>
          <w:instrText xml:space="preserve"> PAGEREF _Toc509294450 \h </w:instrText>
        </w:r>
        <w:r w:rsidR="00B72CBD">
          <w:rPr>
            <w:noProof/>
            <w:webHidden/>
          </w:rPr>
        </w:r>
        <w:r w:rsidR="00B72CBD">
          <w:rPr>
            <w:noProof/>
            <w:webHidden/>
          </w:rPr>
          <w:fldChar w:fldCharType="separate"/>
        </w:r>
        <w:r w:rsidR="00B72CBD">
          <w:rPr>
            <w:noProof/>
            <w:webHidden/>
          </w:rPr>
          <w:t>8</w:t>
        </w:r>
        <w:r w:rsidR="00B72CBD">
          <w:rPr>
            <w:noProof/>
            <w:webHidden/>
          </w:rPr>
          <w:fldChar w:fldCharType="end"/>
        </w:r>
      </w:hyperlink>
    </w:p>
    <w:p w14:paraId="10754D39" w14:textId="77777777" w:rsidR="00B72CBD" w:rsidRDefault="008222B3">
      <w:pPr>
        <w:pStyle w:val="TOC2"/>
        <w:rPr>
          <w:rFonts w:asciiTheme="minorHAnsi" w:eastAsiaTheme="minorEastAsia" w:hAnsiTheme="minorHAnsi" w:cstheme="minorBidi"/>
          <w:noProof/>
        </w:rPr>
      </w:pPr>
      <w:hyperlink w:anchor="_Toc509294451" w:history="1">
        <w:r w:rsidR="00B72CBD" w:rsidRPr="007D0BE8">
          <w:rPr>
            <w:rStyle w:val="Hyperlink"/>
            <w:noProof/>
          </w:rPr>
          <w:t>2.2</w:t>
        </w:r>
        <w:r w:rsidR="00B72CBD">
          <w:rPr>
            <w:rFonts w:asciiTheme="minorHAnsi" w:eastAsiaTheme="minorEastAsia" w:hAnsiTheme="minorHAnsi" w:cstheme="minorBidi"/>
            <w:noProof/>
          </w:rPr>
          <w:tab/>
        </w:r>
        <w:r w:rsidR="00B72CBD" w:rsidRPr="007D0BE8">
          <w:rPr>
            <w:rStyle w:val="Hyperlink"/>
            <w:noProof/>
          </w:rPr>
          <w:t>SG Renewals Preference of the Technology Stack</w:t>
        </w:r>
        <w:r w:rsidR="00B72CBD">
          <w:rPr>
            <w:noProof/>
            <w:webHidden/>
          </w:rPr>
          <w:tab/>
        </w:r>
        <w:r w:rsidR="00B72CBD">
          <w:rPr>
            <w:noProof/>
            <w:webHidden/>
          </w:rPr>
          <w:fldChar w:fldCharType="begin"/>
        </w:r>
        <w:r w:rsidR="00B72CBD">
          <w:rPr>
            <w:noProof/>
            <w:webHidden/>
          </w:rPr>
          <w:instrText xml:space="preserve"> PAGEREF _Toc509294451 \h </w:instrText>
        </w:r>
        <w:r w:rsidR="00B72CBD">
          <w:rPr>
            <w:noProof/>
            <w:webHidden/>
          </w:rPr>
        </w:r>
        <w:r w:rsidR="00B72CBD">
          <w:rPr>
            <w:noProof/>
            <w:webHidden/>
          </w:rPr>
          <w:fldChar w:fldCharType="separate"/>
        </w:r>
        <w:r w:rsidR="00B72CBD">
          <w:rPr>
            <w:noProof/>
            <w:webHidden/>
          </w:rPr>
          <w:t>8</w:t>
        </w:r>
        <w:r w:rsidR="00B72CBD">
          <w:rPr>
            <w:noProof/>
            <w:webHidden/>
          </w:rPr>
          <w:fldChar w:fldCharType="end"/>
        </w:r>
      </w:hyperlink>
    </w:p>
    <w:p w14:paraId="7F20500E" w14:textId="77777777" w:rsidR="00B72CBD" w:rsidRDefault="008222B3">
      <w:pPr>
        <w:pStyle w:val="TOC1"/>
        <w:rPr>
          <w:rFonts w:asciiTheme="minorHAnsi" w:eastAsiaTheme="minorEastAsia" w:hAnsiTheme="minorHAnsi" w:cstheme="minorBidi"/>
          <w:color w:val="auto"/>
          <w:sz w:val="22"/>
        </w:rPr>
      </w:pPr>
      <w:hyperlink w:anchor="_Toc509294452" w:history="1">
        <w:r w:rsidR="00B72CBD" w:rsidRPr="007D0BE8">
          <w:rPr>
            <w:rStyle w:val="Hyperlink"/>
          </w:rPr>
          <w:t>3.</w:t>
        </w:r>
        <w:r w:rsidR="00B72CBD">
          <w:rPr>
            <w:rFonts w:asciiTheme="minorHAnsi" w:eastAsiaTheme="minorEastAsia" w:hAnsiTheme="minorHAnsi" w:cstheme="minorBidi"/>
            <w:color w:val="auto"/>
            <w:sz w:val="22"/>
          </w:rPr>
          <w:tab/>
        </w:r>
        <w:r w:rsidR="00B72CBD" w:rsidRPr="007D0BE8">
          <w:rPr>
            <w:rStyle w:val="Hyperlink"/>
          </w:rPr>
          <w:t>Architecture Details</w:t>
        </w:r>
        <w:r w:rsidR="00B72CBD">
          <w:rPr>
            <w:webHidden/>
          </w:rPr>
          <w:tab/>
        </w:r>
        <w:r w:rsidR="00B72CBD">
          <w:rPr>
            <w:webHidden/>
          </w:rPr>
          <w:fldChar w:fldCharType="begin"/>
        </w:r>
        <w:r w:rsidR="00B72CBD">
          <w:rPr>
            <w:webHidden/>
          </w:rPr>
          <w:instrText xml:space="preserve"> PAGEREF _Toc509294452 \h </w:instrText>
        </w:r>
        <w:r w:rsidR="00B72CBD">
          <w:rPr>
            <w:webHidden/>
          </w:rPr>
        </w:r>
        <w:r w:rsidR="00B72CBD">
          <w:rPr>
            <w:webHidden/>
          </w:rPr>
          <w:fldChar w:fldCharType="separate"/>
        </w:r>
        <w:r w:rsidR="00B72CBD">
          <w:rPr>
            <w:webHidden/>
          </w:rPr>
          <w:t>10</w:t>
        </w:r>
        <w:r w:rsidR="00B72CBD">
          <w:rPr>
            <w:webHidden/>
          </w:rPr>
          <w:fldChar w:fldCharType="end"/>
        </w:r>
      </w:hyperlink>
    </w:p>
    <w:p w14:paraId="15AC2CD0" w14:textId="77777777" w:rsidR="00B72CBD" w:rsidRDefault="008222B3">
      <w:pPr>
        <w:pStyle w:val="TOC2"/>
        <w:rPr>
          <w:rFonts w:asciiTheme="minorHAnsi" w:eastAsiaTheme="minorEastAsia" w:hAnsiTheme="minorHAnsi" w:cstheme="minorBidi"/>
          <w:noProof/>
        </w:rPr>
      </w:pPr>
      <w:hyperlink w:anchor="_Toc509294453" w:history="1">
        <w:r w:rsidR="00B72CBD" w:rsidRPr="007D0BE8">
          <w:rPr>
            <w:rStyle w:val="Hyperlink"/>
            <w:noProof/>
          </w:rPr>
          <w:t>3.1</w:t>
        </w:r>
        <w:r w:rsidR="00B72CBD">
          <w:rPr>
            <w:rFonts w:asciiTheme="minorHAnsi" w:eastAsiaTheme="minorEastAsia" w:hAnsiTheme="minorHAnsi" w:cstheme="minorBidi"/>
            <w:noProof/>
          </w:rPr>
          <w:tab/>
        </w:r>
        <w:r w:rsidR="00B72CBD" w:rsidRPr="007D0BE8">
          <w:rPr>
            <w:rStyle w:val="Hyperlink"/>
            <w:noProof/>
          </w:rPr>
          <w:t>Architecture Principles and Design Guidelines</w:t>
        </w:r>
        <w:r w:rsidR="00B72CBD">
          <w:rPr>
            <w:noProof/>
            <w:webHidden/>
          </w:rPr>
          <w:tab/>
        </w:r>
        <w:r w:rsidR="00B72CBD">
          <w:rPr>
            <w:noProof/>
            <w:webHidden/>
          </w:rPr>
          <w:fldChar w:fldCharType="begin"/>
        </w:r>
        <w:r w:rsidR="00B72CBD">
          <w:rPr>
            <w:noProof/>
            <w:webHidden/>
          </w:rPr>
          <w:instrText xml:space="preserve"> PAGEREF _Toc509294453 \h </w:instrText>
        </w:r>
        <w:r w:rsidR="00B72CBD">
          <w:rPr>
            <w:noProof/>
            <w:webHidden/>
          </w:rPr>
        </w:r>
        <w:r w:rsidR="00B72CBD">
          <w:rPr>
            <w:noProof/>
            <w:webHidden/>
          </w:rPr>
          <w:fldChar w:fldCharType="separate"/>
        </w:r>
        <w:r w:rsidR="00B72CBD">
          <w:rPr>
            <w:noProof/>
            <w:webHidden/>
          </w:rPr>
          <w:t>10</w:t>
        </w:r>
        <w:r w:rsidR="00B72CBD">
          <w:rPr>
            <w:noProof/>
            <w:webHidden/>
          </w:rPr>
          <w:fldChar w:fldCharType="end"/>
        </w:r>
      </w:hyperlink>
    </w:p>
    <w:p w14:paraId="093FE7A1" w14:textId="77777777" w:rsidR="00B72CBD" w:rsidRDefault="008222B3">
      <w:pPr>
        <w:pStyle w:val="TOC2"/>
        <w:rPr>
          <w:rFonts w:asciiTheme="minorHAnsi" w:eastAsiaTheme="minorEastAsia" w:hAnsiTheme="minorHAnsi" w:cstheme="minorBidi"/>
          <w:noProof/>
        </w:rPr>
      </w:pPr>
      <w:hyperlink w:anchor="_Toc509294454" w:history="1">
        <w:r w:rsidR="00B72CBD" w:rsidRPr="007D0BE8">
          <w:rPr>
            <w:rStyle w:val="Hyperlink"/>
            <w:noProof/>
          </w:rPr>
          <w:t>3.2</w:t>
        </w:r>
        <w:r w:rsidR="00B72CBD">
          <w:rPr>
            <w:rFonts w:asciiTheme="minorHAnsi" w:eastAsiaTheme="minorEastAsia" w:hAnsiTheme="minorHAnsi" w:cstheme="minorBidi"/>
            <w:noProof/>
          </w:rPr>
          <w:tab/>
        </w:r>
        <w:r w:rsidR="00B72CBD" w:rsidRPr="007D0BE8">
          <w:rPr>
            <w:rStyle w:val="Hyperlink"/>
            <w:noProof/>
          </w:rPr>
          <w:t>Logical Architecture</w:t>
        </w:r>
        <w:r w:rsidR="00B72CBD">
          <w:rPr>
            <w:noProof/>
            <w:webHidden/>
          </w:rPr>
          <w:tab/>
        </w:r>
        <w:r w:rsidR="00B72CBD">
          <w:rPr>
            <w:noProof/>
            <w:webHidden/>
          </w:rPr>
          <w:fldChar w:fldCharType="begin"/>
        </w:r>
        <w:r w:rsidR="00B72CBD">
          <w:rPr>
            <w:noProof/>
            <w:webHidden/>
          </w:rPr>
          <w:instrText xml:space="preserve"> PAGEREF _Toc509294454 \h </w:instrText>
        </w:r>
        <w:r w:rsidR="00B72CBD">
          <w:rPr>
            <w:noProof/>
            <w:webHidden/>
          </w:rPr>
        </w:r>
        <w:r w:rsidR="00B72CBD">
          <w:rPr>
            <w:noProof/>
            <w:webHidden/>
          </w:rPr>
          <w:fldChar w:fldCharType="separate"/>
        </w:r>
        <w:r w:rsidR="00B72CBD">
          <w:rPr>
            <w:noProof/>
            <w:webHidden/>
          </w:rPr>
          <w:t>11</w:t>
        </w:r>
        <w:r w:rsidR="00B72CBD">
          <w:rPr>
            <w:noProof/>
            <w:webHidden/>
          </w:rPr>
          <w:fldChar w:fldCharType="end"/>
        </w:r>
      </w:hyperlink>
    </w:p>
    <w:p w14:paraId="73A5CA93" w14:textId="77777777" w:rsidR="00B72CBD" w:rsidRDefault="008222B3">
      <w:pPr>
        <w:pStyle w:val="TOC2"/>
        <w:rPr>
          <w:rFonts w:asciiTheme="minorHAnsi" w:eastAsiaTheme="minorEastAsia" w:hAnsiTheme="minorHAnsi" w:cstheme="minorBidi"/>
          <w:noProof/>
        </w:rPr>
      </w:pPr>
      <w:hyperlink w:anchor="_Toc509294455" w:history="1">
        <w:r w:rsidR="00B72CBD" w:rsidRPr="007D0BE8">
          <w:rPr>
            <w:rStyle w:val="Hyperlink"/>
            <w:noProof/>
          </w:rPr>
          <w:t>3.3</w:t>
        </w:r>
        <w:r w:rsidR="00B72CBD">
          <w:rPr>
            <w:rFonts w:asciiTheme="minorHAnsi" w:eastAsiaTheme="minorEastAsia" w:hAnsiTheme="minorHAnsi" w:cstheme="minorBidi"/>
            <w:noProof/>
          </w:rPr>
          <w:tab/>
        </w:r>
        <w:r w:rsidR="00B72CBD" w:rsidRPr="007D0BE8">
          <w:rPr>
            <w:rStyle w:val="Hyperlink"/>
            <w:noProof/>
          </w:rPr>
          <w:t>Physical Deployment Architecture</w:t>
        </w:r>
        <w:r w:rsidR="00B72CBD">
          <w:rPr>
            <w:noProof/>
            <w:webHidden/>
          </w:rPr>
          <w:tab/>
        </w:r>
        <w:r w:rsidR="00B72CBD">
          <w:rPr>
            <w:noProof/>
            <w:webHidden/>
          </w:rPr>
          <w:fldChar w:fldCharType="begin"/>
        </w:r>
        <w:r w:rsidR="00B72CBD">
          <w:rPr>
            <w:noProof/>
            <w:webHidden/>
          </w:rPr>
          <w:instrText xml:space="preserve"> PAGEREF _Toc509294455 \h </w:instrText>
        </w:r>
        <w:r w:rsidR="00B72CBD">
          <w:rPr>
            <w:noProof/>
            <w:webHidden/>
          </w:rPr>
        </w:r>
        <w:r w:rsidR="00B72CBD">
          <w:rPr>
            <w:noProof/>
            <w:webHidden/>
          </w:rPr>
          <w:fldChar w:fldCharType="separate"/>
        </w:r>
        <w:r w:rsidR="00B72CBD">
          <w:rPr>
            <w:noProof/>
            <w:webHidden/>
          </w:rPr>
          <w:t>11</w:t>
        </w:r>
        <w:r w:rsidR="00B72CBD">
          <w:rPr>
            <w:noProof/>
            <w:webHidden/>
          </w:rPr>
          <w:fldChar w:fldCharType="end"/>
        </w:r>
      </w:hyperlink>
    </w:p>
    <w:p w14:paraId="3A59675C" w14:textId="77777777" w:rsidR="00B72CBD" w:rsidRDefault="008222B3">
      <w:pPr>
        <w:pStyle w:val="TOC2"/>
        <w:rPr>
          <w:rFonts w:asciiTheme="minorHAnsi" w:eastAsiaTheme="minorEastAsia" w:hAnsiTheme="minorHAnsi" w:cstheme="minorBidi"/>
          <w:noProof/>
        </w:rPr>
      </w:pPr>
      <w:hyperlink w:anchor="_Toc509294456" w:history="1">
        <w:r w:rsidR="00B72CBD" w:rsidRPr="007D0BE8">
          <w:rPr>
            <w:rStyle w:val="Hyperlink"/>
            <w:noProof/>
          </w:rPr>
          <w:t>3.4</w:t>
        </w:r>
        <w:r w:rsidR="00B72CBD">
          <w:rPr>
            <w:rFonts w:asciiTheme="minorHAnsi" w:eastAsiaTheme="minorEastAsia" w:hAnsiTheme="minorHAnsi" w:cstheme="minorBidi"/>
            <w:noProof/>
          </w:rPr>
          <w:tab/>
        </w:r>
        <w:r w:rsidR="00B72CBD" w:rsidRPr="007D0BE8">
          <w:rPr>
            <w:rStyle w:val="Hyperlink"/>
            <w:noProof/>
          </w:rPr>
          <w:t>Build Test and Release Architecture</w:t>
        </w:r>
        <w:r w:rsidR="00B72CBD">
          <w:rPr>
            <w:noProof/>
            <w:webHidden/>
          </w:rPr>
          <w:tab/>
        </w:r>
        <w:r w:rsidR="00B72CBD">
          <w:rPr>
            <w:noProof/>
            <w:webHidden/>
          </w:rPr>
          <w:fldChar w:fldCharType="begin"/>
        </w:r>
        <w:r w:rsidR="00B72CBD">
          <w:rPr>
            <w:noProof/>
            <w:webHidden/>
          </w:rPr>
          <w:instrText xml:space="preserve"> PAGEREF _Toc509294456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12DEF4F0" w14:textId="77777777" w:rsidR="00B72CBD" w:rsidRDefault="008222B3">
      <w:pPr>
        <w:pStyle w:val="TOC2"/>
        <w:rPr>
          <w:rFonts w:asciiTheme="minorHAnsi" w:eastAsiaTheme="minorEastAsia" w:hAnsiTheme="minorHAnsi" w:cstheme="minorBidi"/>
          <w:noProof/>
        </w:rPr>
      </w:pPr>
      <w:hyperlink w:anchor="_Toc509294457" w:history="1">
        <w:r w:rsidR="00B72CBD" w:rsidRPr="007D0BE8">
          <w:rPr>
            <w:rStyle w:val="Hyperlink"/>
            <w:noProof/>
          </w:rPr>
          <w:t>3.5</w:t>
        </w:r>
        <w:r w:rsidR="00B72CBD">
          <w:rPr>
            <w:rFonts w:asciiTheme="minorHAnsi" w:eastAsiaTheme="minorEastAsia" w:hAnsiTheme="minorHAnsi" w:cstheme="minorBidi"/>
            <w:noProof/>
          </w:rPr>
          <w:tab/>
        </w:r>
        <w:r w:rsidR="00B72CBD" w:rsidRPr="007D0BE8">
          <w:rPr>
            <w:rStyle w:val="Hyperlink"/>
            <w:noProof/>
          </w:rPr>
          <w:t>External Services</w:t>
        </w:r>
        <w:r w:rsidR="00B72CBD">
          <w:rPr>
            <w:noProof/>
            <w:webHidden/>
          </w:rPr>
          <w:tab/>
        </w:r>
        <w:r w:rsidR="00B72CBD">
          <w:rPr>
            <w:noProof/>
            <w:webHidden/>
          </w:rPr>
          <w:fldChar w:fldCharType="begin"/>
        </w:r>
        <w:r w:rsidR="00B72CBD">
          <w:rPr>
            <w:noProof/>
            <w:webHidden/>
          </w:rPr>
          <w:instrText xml:space="preserve"> PAGEREF _Toc509294457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0E675DBA" w14:textId="77777777" w:rsidR="00B72CBD" w:rsidRDefault="008222B3">
      <w:pPr>
        <w:pStyle w:val="TOC3"/>
        <w:rPr>
          <w:rFonts w:asciiTheme="minorHAnsi" w:eastAsiaTheme="minorEastAsia" w:hAnsiTheme="minorHAnsi" w:cstheme="minorBidi"/>
          <w:noProof/>
        </w:rPr>
      </w:pPr>
      <w:hyperlink w:anchor="_Toc509294458" w:history="1">
        <w:r w:rsidR="00B72CBD" w:rsidRPr="007D0BE8">
          <w:rPr>
            <w:rStyle w:val="Hyperlink"/>
            <w:noProof/>
          </w:rPr>
          <w:t>3.5.1</w:t>
        </w:r>
        <w:r w:rsidR="00B72CBD">
          <w:rPr>
            <w:rFonts w:asciiTheme="minorHAnsi" w:eastAsiaTheme="minorEastAsia" w:hAnsiTheme="minorHAnsi" w:cstheme="minorBidi"/>
            <w:noProof/>
          </w:rPr>
          <w:tab/>
        </w:r>
        <w:r w:rsidR="00B72CBD" w:rsidRPr="007D0BE8">
          <w:rPr>
            <w:rStyle w:val="Hyperlink"/>
            <w:noProof/>
          </w:rPr>
          <w:t>Enterprise Services</w:t>
        </w:r>
        <w:r w:rsidR="00B72CBD">
          <w:rPr>
            <w:noProof/>
            <w:webHidden/>
          </w:rPr>
          <w:tab/>
        </w:r>
        <w:r w:rsidR="00B72CBD">
          <w:rPr>
            <w:noProof/>
            <w:webHidden/>
          </w:rPr>
          <w:fldChar w:fldCharType="begin"/>
        </w:r>
        <w:r w:rsidR="00B72CBD">
          <w:rPr>
            <w:noProof/>
            <w:webHidden/>
          </w:rPr>
          <w:instrText xml:space="preserve"> PAGEREF _Toc509294458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2E836770" w14:textId="77777777" w:rsidR="00B72CBD" w:rsidRDefault="008222B3">
      <w:pPr>
        <w:pStyle w:val="TOC3"/>
        <w:rPr>
          <w:rFonts w:asciiTheme="minorHAnsi" w:eastAsiaTheme="minorEastAsia" w:hAnsiTheme="minorHAnsi" w:cstheme="minorBidi"/>
          <w:noProof/>
        </w:rPr>
      </w:pPr>
      <w:hyperlink w:anchor="_Toc509294459" w:history="1">
        <w:r w:rsidR="00B72CBD" w:rsidRPr="007D0BE8">
          <w:rPr>
            <w:rStyle w:val="Hyperlink"/>
            <w:noProof/>
          </w:rPr>
          <w:t>3.5.2</w:t>
        </w:r>
        <w:r w:rsidR="00B72CBD">
          <w:rPr>
            <w:rFonts w:asciiTheme="minorHAnsi" w:eastAsiaTheme="minorEastAsia" w:hAnsiTheme="minorHAnsi" w:cstheme="minorBidi"/>
            <w:noProof/>
          </w:rPr>
          <w:tab/>
        </w:r>
        <w:r w:rsidR="00B72CBD" w:rsidRPr="007D0BE8">
          <w:rPr>
            <w:rStyle w:val="Hyperlink"/>
            <w:noProof/>
          </w:rPr>
          <w:t>Other external services to be used by App</w:t>
        </w:r>
        <w:r w:rsidR="00B72CBD">
          <w:rPr>
            <w:noProof/>
            <w:webHidden/>
          </w:rPr>
          <w:tab/>
        </w:r>
        <w:r w:rsidR="00B72CBD">
          <w:rPr>
            <w:noProof/>
            <w:webHidden/>
          </w:rPr>
          <w:fldChar w:fldCharType="begin"/>
        </w:r>
        <w:r w:rsidR="00B72CBD">
          <w:rPr>
            <w:noProof/>
            <w:webHidden/>
          </w:rPr>
          <w:instrText xml:space="preserve"> PAGEREF _Toc509294459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0223F661" w14:textId="77777777" w:rsidR="00B72CBD" w:rsidRDefault="008222B3">
      <w:pPr>
        <w:pStyle w:val="TOC2"/>
        <w:rPr>
          <w:rFonts w:asciiTheme="minorHAnsi" w:eastAsiaTheme="minorEastAsia" w:hAnsiTheme="minorHAnsi" w:cstheme="minorBidi"/>
          <w:noProof/>
        </w:rPr>
      </w:pPr>
      <w:hyperlink w:anchor="_Toc509294460" w:history="1">
        <w:r w:rsidR="00B72CBD" w:rsidRPr="007D0BE8">
          <w:rPr>
            <w:rStyle w:val="Hyperlink"/>
            <w:noProof/>
          </w:rPr>
          <w:t>3.6</w:t>
        </w:r>
        <w:r w:rsidR="00B72CBD">
          <w:rPr>
            <w:rFonts w:asciiTheme="minorHAnsi" w:eastAsiaTheme="minorEastAsia" w:hAnsiTheme="minorHAnsi" w:cstheme="minorBidi"/>
            <w:noProof/>
          </w:rPr>
          <w:tab/>
        </w:r>
        <w:r w:rsidR="00B72CBD" w:rsidRPr="007D0BE8">
          <w:rPr>
            <w:rStyle w:val="Hyperlink"/>
            <w:noProof/>
          </w:rPr>
          <w:t>Integration with ERP</w:t>
        </w:r>
        <w:r w:rsidR="00B72CBD">
          <w:rPr>
            <w:noProof/>
            <w:webHidden/>
          </w:rPr>
          <w:tab/>
        </w:r>
        <w:r w:rsidR="00B72CBD">
          <w:rPr>
            <w:noProof/>
            <w:webHidden/>
          </w:rPr>
          <w:fldChar w:fldCharType="begin"/>
        </w:r>
        <w:r w:rsidR="00B72CBD">
          <w:rPr>
            <w:noProof/>
            <w:webHidden/>
          </w:rPr>
          <w:instrText xml:space="preserve"> PAGEREF _Toc509294460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38AF8DAD" w14:textId="77777777" w:rsidR="00B72CBD" w:rsidRDefault="008222B3">
      <w:pPr>
        <w:pStyle w:val="TOC2"/>
        <w:rPr>
          <w:rFonts w:asciiTheme="minorHAnsi" w:eastAsiaTheme="minorEastAsia" w:hAnsiTheme="minorHAnsi" w:cstheme="minorBidi"/>
          <w:noProof/>
        </w:rPr>
      </w:pPr>
      <w:hyperlink w:anchor="_Toc509294461" w:history="1">
        <w:r w:rsidR="00B72CBD" w:rsidRPr="007D0BE8">
          <w:rPr>
            <w:rStyle w:val="Hyperlink"/>
            <w:noProof/>
          </w:rPr>
          <w:t>3.7</w:t>
        </w:r>
        <w:r w:rsidR="00B72CBD">
          <w:rPr>
            <w:rFonts w:asciiTheme="minorHAnsi" w:eastAsiaTheme="minorEastAsia" w:hAnsiTheme="minorHAnsi" w:cstheme="minorBidi"/>
            <w:noProof/>
          </w:rPr>
          <w:tab/>
        </w:r>
        <w:r w:rsidR="00B72CBD" w:rsidRPr="007D0BE8">
          <w:rPr>
            <w:rStyle w:val="Hyperlink"/>
            <w:noProof/>
          </w:rPr>
          <w:t>Security</w:t>
        </w:r>
        <w:r w:rsidR="00B72CBD">
          <w:rPr>
            <w:noProof/>
            <w:webHidden/>
          </w:rPr>
          <w:tab/>
        </w:r>
        <w:r w:rsidR="00B72CBD">
          <w:rPr>
            <w:noProof/>
            <w:webHidden/>
          </w:rPr>
          <w:fldChar w:fldCharType="begin"/>
        </w:r>
        <w:r w:rsidR="00B72CBD">
          <w:rPr>
            <w:noProof/>
            <w:webHidden/>
          </w:rPr>
          <w:instrText xml:space="preserve"> PAGEREF _Toc509294461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41DB06A8" w14:textId="77777777" w:rsidR="00B72CBD" w:rsidRDefault="008222B3">
      <w:pPr>
        <w:pStyle w:val="TOC3"/>
        <w:rPr>
          <w:rFonts w:asciiTheme="minorHAnsi" w:eastAsiaTheme="minorEastAsia" w:hAnsiTheme="minorHAnsi" w:cstheme="minorBidi"/>
          <w:noProof/>
        </w:rPr>
      </w:pPr>
      <w:hyperlink w:anchor="_Toc509294462" w:history="1">
        <w:r w:rsidR="00B72CBD" w:rsidRPr="007D0BE8">
          <w:rPr>
            <w:rStyle w:val="Hyperlink"/>
            <w:noProof/>
          </w:rPr>
          <w:t>3.7.1</w:t>
        </w:r>
        <w:r w:rsidR="00B72CBD">
          <w:rPr>
            <w:rFonts w:asciiTheme="minorHAnsi" w:eastAsiaTheme="minorEastAsia" w:hAnsiTheme="minorHAnsi" w:cstheme="minorBidi"/>
            <w:noProof/>
          </w:rPr>
          <w:tab/>
        </w:r>
        <w:r w:rsidR="00B72CBD" w:rsidRPr="007D0BE8">
          <w:rPr>
            <w:rStyle w:val="Hyperlink"/>
            <w:noProof/>
          </w:rPr>
          <w:t>Authentication and Authorization</w:t>
        </w:r>
        <w:r w:rsidR="00B72CBD">
          <w:rPr>
            <w:noProof/>
            <w:webHidden/>
          </w:rPr>
          <w:tab/>
        </w:r>
        <w:r w:rsidR="00B72CBD">
          <w:rPr>
            <w:noProof/>
            <w:webHidden/>
          </w:rPr>
          <w:fldChar w:fldCharType="begin"/>
        </w:r>
        <w:r w:rsidR="00B72CBD">
          <w:rPr>
            <w:noProof/>
            <w:webHidden/>
          </w:rPr>
          <w:instrText xml:space="preserve"> PAGEREF _Toc509294462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0A9B3F97" w14:textId="77777777" w:rsidR="00B72CBD" w:rsidRDefault="008222B3">
      <w:pPr>
        <w:pStyle w:val="TOC3"/>
        <w:rPr>
          <w:rFonts w:asciiTheme="minorHAnsi" w:eastAsiaTheme="minorEastAsia" w:hAnsiTheme="minorHAnsi" w:cstheme="minorBidi"/>
          <w:noProof/>
        </w:rPr>
      </w:pPr>
      <w:hyperlink w:anchor="_Toc509294463" w:history="1">
        <w:r w:rsidR="00B72CBD" w:rsidRPr="007D0BE8">
          <w:rPr>
            <w:rStyle w:val="Hyperlink"/>
            <w:noProof/>
          </w:rPr>
          <w:t>3.7.2</w:t>
        </w:r>
        <w:r w:rsidR="00B72CBD">
          <w:rPr>
            <w:rFonts w:asciiTheme="minorHAnsi" w:eastAsiaTheme="minorEastAsia" w:hAnsiTheme="minorHAnsi" w:cstheme="minorBidi"/>
            <w:noProof/>
          </w:rPr>
          <w:tab/>
        </w:r>
        <w:r w:rsidR="00B72CBD" w:rsidRPr="007D0BE8">
          <w:rPr>
            <w:rStyle w:val="Hyperlink"/>
            <w:noProof/>
          </w:rPr>
          <w:t>Web Security</w:t>
        </w:r>
        <w:r w:rsidR="00B72CBD">
          <w:rPr>
            <w:noProof/>
            <w:webHidden/>
          </w:rPr>
          <w:tab/>
        </w:r>
        <w:r w:rsidR="00B72CBD">
          <w:rPr>
            <w:noProof/>
            <w:webHidden/>
          </w:rPr>
          <w:fldChar w:fldCharType="begin"/>
        </w:r>
        <w:r w:rsidR="00B72CBD">
          <w:rPr>
            <w:noProof/>
            <w:webHidden/>
          </w:rPr>
          <w:instrText xml:space="preserve"> PAGEREF _Toc509294463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00E32E32" w14:textId="77777777" w:rsidR="00B72CBD" w:rsidRDefault="008222B3">
      <w:pPr>
        <w:pStyle w:val="TOC3"/>
        <w:rPr>
          <w:rFonts w:asciiTheme="minorHAnsi" w:eastAsiaTheme="minorEastAsia" w:hAnsiTheme="minorHAnsi" w:cstheme="minorBidi"/>
          <w:noProof/>
        </w:rPr>
      </w:pPr>
      <w:hyperlink w:anchor="_Toc509294464" w:history="1">
        <w:r w:rsidR="00B72CBD" w:rsidRPr="007D0BE8">
          <w:rPr>
            <w:rStyle w:val="Hyperlink"/>
            <w:noProof/>
          </w:rPr>
          <w:t>3.7.3</w:t>
        </w:r>
        <w:r w:rsidR="00B72CBD">
          <w:rPr>
            <w:rFonts w:asciiTheme="minorHAnsi" w:eastAsiaTheme="minorEastAsia" w:hAnsiTheme="minorHAnsi" w:cstheme="minorBidi"/>
            <w:noProof/>
          </w:rPr>
          <w:tab/>
        </w:r>
        <w:r w:rsidR="00B72CBD" w:rsidRPr="007D0BE8">
          <w:rPr>
            <w:rStyle w:val="Hyperlink"/>
            <w:noProof/>
            <w:highlight w:val="yellow"/>
          </w:rPr>
          <w:t>[TBD]</w:t>
        </w:r>
        <w:r w:rsidR="00B72CBD">
          <w:rPr>
            <w:noProof/>
            <w:webHidden/>
          </w:rPr>
          <w:tab/>
        </w:r>
        <w:r w:rsidR="00B72CBD">
          <w:rPr>
            <w:noProof/>
            <w:webHidden/>
          </w:rPr>
          <w:fldChar w:fldCharType="begin"/>
        </w:r>
        <w:r w:rsidR="00B72CBD">
          <w:rPr>
            <w:noProof/>
            <w:webHidden/>
          </w:rPr>
          <w:instrText xml:space="preserve"> PAGEREF _Toc509294464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266FD955" w14:textId="77777777" w:rsidR="00B72CBD" w:rsidRDefault="008222B3">
      <w:pPr>
        <w:pStyle w:val="TOC3"/>
        <w:rPr>
          <w:rFonts w:asciiTheme="minorHAnsi" w:eastAsiaTheme="minorEastAsia" w:hAnsiTheme="minorHAnsi" w:cstheme="minorBidi"/>
          <w:noProof/>
        </w:rPr>
      </w:pPr>
      <w:hyperlink w:anchor="_Toc509294465" w:history="1">
        <w:r w:rsidR="00B72CBD" w:rsidRPr="007D0BE8">
          <w:rPr>
            <w:rStyle w:val="Hyperlink"/>
            <w:noProof/>
          </w:rPr>
          <w:t>3.7.4</w:t>
        </w:r>
        <w:r w:rsidR="00B72CBD">
          <w:rPr>
            <w:rFonts w:asciiTheme="minorHAnsi" w:eastAsiaTheme="minorEastAsia" w:hAnsiTheme="minorHAnsi" w:cstheme="minorBidi"/>
            <w:noProof/>
          </w:rPr>
          <w:tab/>
        </w:r>
        <w:r w:rsidR="00B72CBD" w:rsidRPr="007D0BE8">
          <w:rPr>
            <w:rStyle w:val="Hyperlink"/>
            <w:noProof/>
          </w:rPr>
          <w:t>Other</w:t>
        </w:r>
        <w:r w:rsidR="00B72CBD">
          <w:rPr>
            <w:noProof/>
            <w:webHidden/>
          </w:rPr>
          <w:tab/>
        </w:r>
        <w:r w:rsidR="00B72CBD">
          <w:rPr>
            <w:noProof/>
            <w:webHidden/>
          </w:rPr>
          <w:fldChar w:fldCharType="begin"/>
        </w:r>
        <w:r w:rsidR="00B72CBD">
          <w:rPr>
            <w:noProof/>
            <w:webHidden/>
          </w:rPr>
          <w:instrText xml:space="preserve"> PAGEREF _Toc509294465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2BF148F4" w14:textId="77777777" w:rsidR="00B72CBD" w:rsidRDefault="008222B3">
      <w:pPr>
        <w:pStyle w:val="TOC2"/>
        <w:rPr>
          <w:rFonts w:asciiTheme="minorHAnsi" w:eastAsiaTheme="minorEastAsia" w:hAnsiTheme="minorHAnsi" w:cstheme="minorBidi"/>
          <w:noProof/>
        </w:rPr>
      </w:pPr>
      <w:hyperlink w:anchor="_Toc509294466" w:history="1">
        <w:r w:rsidR="00B72CBD" w:rsidRPr="007D0BE8">
          <w:rPr>
            <w:rStyle w:val="Hyperlink"/>
            <w:noProof/>
          </w:rPr>
          <w:t>3.8</w:t>
        </w:r>
        <w:r w:rsidR="00B72CBD">
          <w:rPr>
            <w:rFonts w:asciiTheme="minorHAnsi" w:eastAsiaTheme="minorEastAsia" w:hAnsiTheme="minorHAnsi" w:cstheme="minorBidi"/>
            <w:noProof/>
          </w:rPr>
          <w:tab/>
        </w:r>
        <w:r w:rsidR="00B72CBD" w:rsidRPr="007D0BE8">
          <w:rPr>
            <w:rStyle w:val="Hyperlink"/>
            <w:noProof/>
          </w:rPr>
          <w:t>Performance and Scalability</w:t>
        </w:r>
        <w:r w:rsidR="00B72CBD">
          <w:rPr>
            <w:noProof/>
            <w:webHidden/>
          </w:rPr>
          <w:tab/>
        </w:r>
        <w:r w:rsidR="00B72CBD">
          <w:rPr>
            <w:noProof/>
            <w:webHidden/>
          </w:rPr>
          <w:fldChar w:fldCharType="begin"/>
        </w:r>
        <w:r w:rsidR="00B72CBD">
          <w:rPr>
            <w:noProof/>
            <w:webHidden/>
          </w:rPr>
          <w:instrText xml:space="preserve"> PAGEREF _Toc509294466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62888B06" w14:textId="77777777" w:rsidR="00B72CBD" w:rsidRDefault="008222B3">
      <w:pPr>
        <w:pStyle w:val="TOC3"/>
        <w:rPr>
          <w:rFonts w:asciiTheme="minorHAnsi" w:eastAsiaTheme="minorEastAsia" w:hAnsiTheme="minorHAnsi" w:cstheme="minorBidi"/>
          <w:noProof/>
        </w:rPr>
      </w:pPr>
      <w:hyperlink w:anchor="_Toc509294467" w:history="1">
        <w:r w:rsidR="00B72CBD" w:rsidRPr="007D0BE8">
          <w:rPr>
            <w:rStyle w:val="Hyperlink"/>
            <w:noProof/>
          </w:rPr>
          <w:t>3.8.1</w:t>
        </w:r>
        <w:r w:rsidR="00B72CBD">
          <w:rPr>
            <w:rFonts w:asciiTheme="minorHAnsi" w:eastAsiaTheme="minorEastAsia" w:hAnsiTheme="minorHAnsi" w:cstheme="minorBidi"/>
            <w:noProof/>
          </w:rPr>
          <w:tab/>
        </w:r>
        <w:r w:rsidR="00B72CBD" w:rsidRPr="007D0BE8">
          <w:rPr>
            <w:rStyle w:val="Hyperlink"/>
            <w:noProof/>
          </w:rPr>
          <w:t>Scalability</w:t>
        </w:r>
        <w:r w:rsidR="00B72CBD">
          <w:rPr>
            <w:noProof/>
            <w:webHidden/>
          </w:rPr>
          <w:tab/>
        </w:r>
        <w:r w:rsidR="00B72CBD">
          <w:rPr>
            <w:noProof/>
            <w:webHidden/>
          </w:rPr>
          <w:fldChar w:fldCharType="begin"/>
        </w:r>
        <w:r w:rsidR="00B72CBD">
          <w:rPr>
            <w:noProof/>
            <w:webHidden/>
          </w:rPr>
          <w:instrText xml:space="preserve"> PAGEREF _Toc509294467 \h </w:instrText>
        </w:r>
        <w:r w:rsidR="00B72CBD">
          <w:rPr>
            <w:noProof/>
            <w:webHidden/>
          </w:rPr>
        </w:r>
        <w:r w:rsidR="00B72CBD">
          <w:rPr>
            <w:noProof/>
            <w:webHidden/>
          </w:rPr>
          <w:fldChar w:fldCharType="separate"/>
        </w:r>
        <w:r w:rsidR="00B72CBD">
          <w:rPr>
            <w:noProof/>
            <w:webHidden/>
          </w:rPr>
          <w:t>12</w:t>
        </w:r>
        <w:r w:rsidR="00B72CBD">
          <w:rPr>
            <w:noProof/>
            <w:webHidden/>
          </w:rPr>
          <w:fldChar w:fldCharType="end"/>
        </w:r>
      </w:hyperlink>
    </w:p>
    <w:p w14:paraId="2B4A473A" w14:textId="77777777" w:rsidR="00B72CBD" w:rsidRDefault="008222B3">
      <w:pPr>
        <w:pStyle w:val="TOC3"/>
        <w:rPr>
          <w:rFonts w:asciiTheme="minorHAnsi" w:eastAsiaTheme="minorEastAsia" w:hAnsiTheme="minorHAnsi" w:cstheme="minorBidi"/>
          <w:noProof/>
        </w:rPr>
      </w:pPr>
      <w:hyperlink w:anchor="_Toc509294468" w:history="1">
        <w:r w:rsidR="00B72CBD" w:rsidRPr="007D0BE8">
          <w:rPr>
            <w:rStyle w:val="Hyperlink"/>
            <w:noProof/>
          </w:rPr>
          <w:t>3.8.2</w:t>
        </w:r>
        <w:r w:rsidR="00B72CBD">
          <w:rPr>
            <w:rFonts w:asciiTheme="minorHAnsi" w:eastAsiaTheme="minorEastAsia" w:hAnsiTheme="minorHAnsi" w:cstheme="minorBidi"/>
            <w:noProof/>
          </w:rPr>
          <w:tab/>
        </w:r>
        <w:r w:rsidR="00B72CBD" w:rsidRPr="007D0BE8">
          <w:rPr>
            <w:rStyle w:val="Hyperlink"/>
            <w:noProof/>
          </w:rPr>
          <w:t>Performance</w:t>
        </w:r>
        <w:r w:rsidR="00B72CBD">
          <w:rPr>
            <w:noProof/>
            <w:webHidden/>
          </w:rPr>
          <w:tab/>
        </w:r>
        <w:r w:rsidR="00B72CBD">
          <w:rPr>
            <w:noProof/>
            <w:webHidden/>
          </w:rPr>
          <w:fldChar w:fldCharType="begin"/>
        </w:r>
        <w:r w:rsidR="00B72CBD">
          <w:rPr>
            <w:noProof/>
            <w:webHidden/>
          </w:rPr>
          <w:instrText xml:space="preserve"> PAGEREF _Toc509294468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5B9B365D" w14:textId="77777777" w:rsidR="00B72CBD" w:rsidRDefault="008222B3">
      <w:pPr>
        <w:pStyle w:val="TOC3"/>
        <w:rPr>
          <w:rFonts w:asciiTheme="minorHAnsi" w:eastAsiaTheme="minorEastAsia" w:hAnsiTheme="minorHAnsi" w:cstheme="minorBidi"/>
          <w:noProof/>
        </w:rPr>
      </w:pPr>
      <w:hyperlink w:anchor="_Toc509294469" w:history="1">
        <w:r w:rsidR="00B72CBD" w:rsidRPr="007D0BE8">
          <w:rPr>
            <w:rStyle w:val="Hyperlink"/>
            <w:noProof/>
          </w:rPr>
          <w:t>3.8.3</w:t>
        </w:r>
        <w:r w:rsidR="00B72CBD">
          <w:rPr>
            <w:rFonts w:asciiTheme="minorHAnsi" w:eastAsiaTheme="minorEastAsia" w:hAnsiTheme="minorHAnsi" w:cstheme="minorBidi"/>
            <w:noProof/>
          </w:rPr>
          <w:tab/>
        </w:r>
        <w:r w:rsidR="00B72CBD" w:rsidRPr="007D0BE8">
          <w:rPr>
            <w:rStyle w:val="Hyperlink"/>
            <w:noProof/>
          </w:rPr>
          <w:t>Web Server</w:t>
        </w:r>
        <w:r w:rsidR="00B72CBD">
          <w:rPr>
            <w:noProof/>
            <w:webHidden/>
          </w:rPr>
          <w:tab/>
        </w:r>
        <w:r w:rsidR="00B72CBD">
          <w:rPr>
            <w:noProof/>
            <w:webHidden/>
          </w:rPr>
          <w:fldChar w:fldCharType="begin"/>
        </w:r>
        <w:r w:rsidR="00B72CBD">
          <w:rPr>
            <w:noProof/>
            <w:webHidden/>
          </w:rPr>
          <w:instrText xml:space="preserve"> PAGEREF _Toc509294469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6C8173C3" w14:textId="77777777" w:rsidR="00B72CBD" w:rsidRDefault="008222B3">
      <w:pPr>
        <w:pStyle w:val="TOC2"/>
        <w:rPr>
          <w:rFonts w:asciiTheme="minorHAnsi" w:eastAsiaTheme="minorEastAsia" w:hAnsiTheme="minorHAnsi" w:cstheme="minorBidi"/>
          <w:noProof/>
        </w:rPr>
      </w:pPr>
      <w:hyperlink w:anchor="_Toc509294470" w:history="1">
        <w:r w:rsidR="00B72CBD" w:rsidRPr="007D0BE8">
          <w:rPr>
            <w:rStyle w:val="Hyperlink"/>
            <w:noProof/>
          </w:rPr>
          <w:t>3.9</w:t>
        </w:r>
        <w:r w:rsidR="00B72CBD">
          <w:rPr>
            <w:rFonts w:asciiTheme="minorHAnsi" w:eastAsiaTheme="minorEastAsia" w:hAnsiTheme="minorHAnsi" w:cstheme="minorBidi"/>
            <w:noProof/>
          </w:rPr>
          <w:tab/>
        </w:r>
        <w:r w:rsidR="00B72CBD" w:rsidRPr="007D0BE8">
          <w:rPr>
            <w:rStyle w:val="Hyperlink"/>
            <w:noProof/>
          </w:rPr>
          <w:t>Maintainability</w:t>
        </w:r>
        <w:r w:rsidR="00B72CBD">
          <w:rPr>
            <w:noProof/>
            <w:webHidden/>
          </w:rPr>
          <w:tab/>
        </w:r>
        <w:r w:rsidR="00B72CBD">
          <w:rPr>
            <w:noProof/>
            <w:webHidden/>
          </w:rPr>
          <w:fldChar w:fldCharType="begin"/>
        </w:r>
        <w:r w:rsidR="00B72CBD">
          <w:rPr>
            <w:noProof/>
            <w:webHidden/>
          </w:rPr>
          <w:instrText xml:space="preserve"> PAGEREF _Toc509294470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3D42E1D9" w14:textId="77777777" w:rsidR="00B72CBD" w:rsidRDefault="008222B3">
      <w:pPr>
        <w:pStyle w:val="TOC2"/>
        <w:rPr>
          <w:rFonts w:asciiTheme="minorHAnsi" w:eastAsiaTheme="minorEastAsia" w:hAnsiTheme="minorHAnsi" w:cstheme="minorBidi"/>
          <w:noProof/>
        </w:rPr>
      </w:pPr>
      <w:hyperlink w:anchor="_Toc509294471" w:history="1">
        <w:r w:rsidR="00B72CBD" w:rsidRPr="007D0BE8">
          <w:rPr>
            <w:rStyle w:val="Hyperlink"/>
            <w:noProof/>
          </w:rPr>
          <w:t>3.10</w:t>
        </w:r>
        <w:r w:rsidR="00B72CBD">
          <w:rPr>
            <w:rFonts w:asciiTheme="minorHAnsi" w:eastAsiaTheme="minorEastAsia" w:hAnsiTheme="minorHAnsi" w:cstheme="minorBidi"/>
            <w:noProof/>
          </w:rPr>
          <w:tab/>
        </w:r>
        <w:r w:rsidR="00B72CBD" w:rsidRPr="007D0BE8">
          <w:rPr>
            <w:rStyle w:val="Hyperlink"/>
            <w:noProof/>
          </w:rPr>
          <w:t>Availability and Reliability</w:t>
        </w:r>
        <w:r w:rsidR="00B72CBD">
          <w:rPr>
            <w:noProof/>
            <w:webHidden/>
          </w:rPr>
          <w:tab/>
        </w:r>
        <w:r w:rsidR="00B72CBD">
          <w:rPr>
            <w:noProof/>
            <w:webHidden/>
          </w:rPr>
          <w:fldChar w:fldCharType="begin"/>
        </w:r>
        <w:r w:rsidR="00B72CBD">
          <w:rPr>
            <w:noProof/>
            <w:webHidden/>
          </w:rPr>
          <w:instrText xml:space="preserve"> PAGEREF _Toc509294471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49DF0BC9" w14:textId="77777777" w:rsidR="00B72CBD" w:rsidRDefault="008222B3">
      <w:pPr>
        <w:pStyle w:val="TOC3"/>
        <w:rPr>
          <w:rFonts w:asciiTheme="minorHAnsi" w:eastAsiaTheme="minorEastAsia" w:hAnsiTheme="minorHAnsi" w:cstheme="minorBidi"/>
          <w:noProof/>
        </w:rPr>
      </w:pPr>
      <w:hyperlink w:anchor="_Toc509294472" w:history="1">
        <w:r w:rsidR="00B72CBD" w:rsidRPr="007D0BE8">
          <w:rPr>
            <w:rStyle w:val="Hyperlink"/>
            <w:noProof/>
          </w:rPr>
          <w:t>3.10.1</w:t>
        </w:r>
        <w:r w:rsidR="00B72CBD">
          <w:rPr>
            <w:rFonts w:asciiTheme="minorHAnsi" w:eastAsiaTheme="minorEastAsia" w:hAnsiTheme="minorHAnsi" w:cstheme="minorBidi"/>
            <w:noProof/>
          </w:rPr>
          <w:tab/>
        </w:r>
        <w:r w:rsidR="00B72CBD" w:rsidRPr="007D0BE8">
          <w:rPr>
            <w:rStyle w:val="Hyperlink"/>
            <w:noProof/>
          </w:rPr>
          <w:t>Availability</w:t>
        </w:r>
        <w:r w:rsidR="00B72CBD">
          <w:rPr>
            <w:noProof/>
            <w:webHidden/>
          </w:rPr>
          <w:tab/>
        </w:r>
        <w:r w:rsidR="00B72CBD">
          <w:rPr>
            <w:noProof/>
            <w:webHidden/>
          </w:rPr>
          <w:fldChar w:fldCharType="begin"/>
        </w:r>
        <w:r w:rsidR="00B72CBD">
          <w:rPr>
            <w:noProof/>
            <w:webHidden/>
          </w:rPr>
          <w:instrText xml:space="preserve"> PAGEREF _Toc509294472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0CD40294" w14:textId="77777777" w:rsidR="00B72CBD" w:rsidRDefault="008222B3">
      <w:pPr>
        <w:pStyle w:val="TOC3"/>
        <w:rPr>
          <w:rFonts w:asciiTheme="minorHAnsi" w:eastAsiaTheme="minorEastAsia" w:hAnsiTheme="minorHAnsi" w:cstheme="minorBidi"/>
          <w:noProof/>
        </w:rPr>
      </w:pPr>
      <w:hyperlink w:anchor="_Toc509294473" w:history="1">
        <w:r w:rsidR="00B72CBD" w:rsidRPr="007D0BE8">
          <w:rPr>
            <w:rStyle w:val="Hyperlink"/>
            <w:noProof/>
          </w:rPr>
          <w:t>3.10.2</w:t>
        </w:r>
        <w:r w:rsidR="00B72CBD">
          <w:rPr>
            <w:rFonts w:asciiTheme="minorHAnsi" w:eastAsiaTheme="minorEastAsia" w:hAnsiTheme="minorHAnsi" w:cstheme="minorBidi"/>
            <w:noProof/>
          </w:rPr>
          <w:tab/>
        </w:r>
        <w:r w:rsidR="00B72CBD" w:rsidRPr="007D0BE8">
          <w:rPr>
            <w:rStyle w:val="Hyperlink"/>
            <w:noProof/>
          </w:rPr>
          <w:t>Reliability</w:t>
        </w:r>
        <w:r w:rsidR="00B72CBD">
          <w:rPr>
            <w:noProof/>
            <w:webHidden/>
          </w:rPr>
          <w:tab/>
        </w:r>
        <w:r w:rsidR="00B72CBD">
          <w:rPr>
            <w:noProof/>
            <w:webHidden/>
          </w:rPr>
          <w:fldChar w:fldCharType="begin"/>
        </w:r>
        <w:r w:rsidR="00B72CBD">
          <w:rPr>
            <w:noProof/>
            <w:webHidden/>
          </w:rPr>
          <w:instrText xml:space="preserve"> PAGEREF _Toc509294473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3C73921A" w14:textId="77777777" w:rsidR="00B72CBD" w:rsidRDefault="008222B3">
      <w:pPr>
        <w:pStyle w:val="TOC2"/>
        <w:rPr>
          <w:rFonts w:asciiTheme="minorHAnsi" w:eastAsiaTheme="minorEastAsia" w:hAnsiTheme="minorHAnsi" w:cstheme="minorBidi"/>
          <w:noProof/>
        </w:rPr>
      </w:pPr>
      <w:hyperlink w:anchor="_Toc509294474" w:history="1">
        <w:r w:rsidR="00B72CBD" w:rsidRPr="007D0BE8">
          <w:rPr>
            <w:rStyle w:val="Hyperlink"/>
            <w:noProof/>
          </w:rPr>
          <w:t>3.11</w:t>
        </w:r>
        <w:r w:rsidR="00B72CBD">
          <w:rPr>
            <w:rFonts w:asciiTheme="minorHAnsi" w:eastAsiaTheme="minorEastAsia" w:hAnsiTheme="minorHAnsi" w:cstheme="minorBidi"/>
            <w:noProof/>
          </w:rPr>
          <w:tab/>
        </w:r>
        <w:r w:rsidR="00B72CBD" w:rsidRPr="007D0BE8">
          <w:rPr>
            <w:rStyle w:val="Hyperlink"/>
            <w:noProof/>
          </w:rPr>
          <w:t>Usability</w:t>
        </w:r>
        <w:r w:rsidR="00B72CBD">
          <w:rPr>
            <w:noProof/>
            <w:webHidden/>
          </w:rPr>
          <w:tab/>
        </w:r>
        <w:r w:rsidR="00B72CBD">
          <w:rPr>
            <w:noProof/>
            <w:webHidden/>
          </w:rPr>
          <w:fldChar w:fldCharType="begin"/>
        </w:r>
        <w:r w:rsidR="00B72CBD">
          <w:rPr>
            <w:noProof/>
            <w:webHidden/>
          </w:rPr>
          <w:instrText xml:space="preserve"> PAGEREF _Toc509294474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38B8BAF9" w14:textId="77777777" w:rsidR="00B72CBD" w:rsidRDefault="008222B3">
      <w:pPr>
        <w:pStyle w:val="TOC2"/>
        <w:rPr>
          <w:rFonts w:asciiTheme="minorHAnsi" w:eastAsiaTheme="minorEastAsia" w:hAnsiTheme="minorHAnsi" w:cstheme="minorBidi"/>
          <w:noProof/>
        </w:rPr>
      </w:pPr>
      <w:hyperlink w:anchor="_Toc509294475" w:history="1">
        <w:r w:rsidR="00B72CBD" w:rsidRPr="007D0BE8">
          <w:rPr>
            <w:rStyle w:val="Hyperlink"/>
            <w:noProof/>
          </w:rPr>
          <w:t>3.12</w:t>
        </w:r>
        <w:r w:rsidR="00B72CBD">
          <w:rPr>
            <w:rFonts w:asciiTheme="minorHAnsi" w:eastAsiaTheme="minorEastAsia" w:hAnsiTheme="minorHAnsi" w:cstheme="minorBidi"/>
            <w:noProof/>
          </w:rPr>
          <w:tab/>
        </w:r>
        <w:r w:rsidR="00B72CBD" w:rsidRPr="007D0BE8">
          <w:rPr>
            <w:rStyle w:val="Hyperlink"/>
            <w:noProof/>
          </w:rPr>
          <w:t>Integration and Deployment processes</w:t>
        </w:r>
        <w:r w:rsidR="00B72CBD">
          <w:rPr>
            <w:noProof/>
            <w:webHidden/>
          </w:rPr>
          <w:tab/>
        </w:r>
        <w:r w:rsidR="00B72CBD">
          <w:rPr>
            <w:noProof/>
            <w:webHidden/>
          </w:rPr>
          <w:fldChar w:fldCharType="begin"/>
        </w:r>
        <w:r w:rsidR="00B72CBD">
          <w:rPr>
            <w:noProof/>
            <w:webHidden/>
          </w:rPr>
          <w:instrText xml:space="preserve"> PAGEREF _Toc509294475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21E9BFE5" w14:textId="77777777" w:rsidR="00B72CBD" w:rsidRDefault="008222B3">
      <w:pPr>
        <w:pStyle w:val="TOC2"/>
        <w:rPr>
          <w:rFonts w:asciiTheme="minorHAnsi" w:eastAsiaTheme="minorEastAsia" w:hAnsiTheme="minorHAnsi" w:cstheme="minorBidi"/>
          <w:noProof/>
        </w:rPr>
      </w:pPr>
      <w:hyperlink w:anchor="_Toc509294476" w:history="1">
        <w:r w:rsidR="00B72CBD" w:rsidRPr="007D0BE8">
          <w:rPr>
            <w:rStyle w:val="Hyperlink"/>
            <w:noProof/>
          </w:rPr>
          <w:t>3.13</w:t>
        </w:r>
        <w:r w:rsidR="00B72CBD">
          <w:rPr>
            <w:rFonts w:asciiTheme="minorHAnsi" w:eastAsiaTheme="minorEastAsia" w:hAnsiTheme="minorHAnsi" w:cstheme="minorBidi"/>
            <w:noProof/>
          </w:rPr>
          <w:tab/>
        </w:r>
        <w:r w:rsidR="00B72CBD" w:rsidRPr="007D0BE8">
          <w:rPr>
            <w:rStyle w:val="Hyperlink"/>
            <w:noProof/>
          </w:rPr>
          <w:t>Database</w:t>
        </w:r>
        <w:r w:rsidR="00B72CBD">
          <w:rPr>
            <w:noProof/>
            <w:webHidden/>
          </w:rPr>
          <w:tab/>
        </w:r>
        <w:r w:rsidR="00B72CBD">
          <w:rPr>
            <w:noProof/>
            <w:webHidden/>
          </w:rPr>
          <w:fldChar w:fldCharType="begin"/>
        </w:r>
        <w:r w:rsidR="00B72CBD">
          <w:rPr>
            <w:noProof/>
            <w:webHidden/>
          </w:rPr>
          <w:instrText xml:space="preserve"> PAGEREF _Toc509294476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1F737B13" w14:textId="77777777" w:rsidR="00B72CBD" w:rsidRDefault="008222B3">
      <w:pPr>
        <w:pStyle w:val="TOC3"/>
        <w:rPr>
          <w:rFonts w:asciiTheme="minorHAnsi" w:eastAsiaTheme="minorEastAsia" w:hAnsiTheme="minorHAnsi" w:cstheme="minorBidi"/>
          <w:noProof/>
        </w:rPr>
      </w:pPr>
      <w:hyperlink w:anchor="_Toc509294477" w:history="1">
        <w:r w:rsidR="00B72CBD" w:rsidRPr="007D0BE8">
          <w:rPr>
            <w:rStyle w:val="Hyperlink"/>
            <w:noProof/>
          </w:rPr>
          <w:t>3.13.1</w:t>
        </w:r>
        <w:r w:rsidR="00B72CBD">
          <w:rPr>
            <w:rFonts w:asciiTheme="minorHAnsi" w:eastAsiaTheme="minorEastAsia" w:hAnsiTheme="minorHAnsi" w:cstheme="minorBidi"/>
            <w:noProof/>
          </w:rPr>
          <w:tab/>
        </w:r>
        <w:r w:rsidR="00B72CBD" w:rsidRPr="007D0BE8">
          <w:rPr>
            <w:rStyle w:val="Hyperlink"/>
            <w:noProof/>
          </w:rPr>
          <w:t>Database Schema</w:t>
        </w:r>
        <w:r w:rsidR="00B72CBD">
          <w:rPr>
            <w:noProof/>
            <w:webHidden/>
          </w:rPr>
          <w:tab/>
        </w:r>
        <w:r w:rsidR="00B72CBD">
          <w:rPr>
            <w:noProof/>
            <w:webHidden/>
          </w:rPr>
          <w:fldChar w:fldCharType="begin"/>
        </w:r>
        <w:r w:rsidR="00B72CBD">
          <w:rPr>
            <w:noProof/>
            <w:webHidden/>
          </w:rPr>
          <w:instrText xml:space="preserve"> PAGEREF _Toc509294477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2C455B4D" w14:textId="77777777" w:rsidR="00B72CBD" w:rsidRDefault="008222B3">
      <w:pPr>
        <w:pStyle w:val="TOC2"/>
        <w:rPr>
          <w:rFonts w:asciiTheme="minorHAnsi" w:eastAsiaTheme="minorEastAsia" w:hAnsiTheme="minorHAnsi" w:cstheme="minorBidi"/>
          <w:noProof/>
        </w:rPr>
      </w:pPr>
      <w:hyperlink w:anchor="_Toc509294478" w:history="1">
        <w:r w:rsidR="00B72CBD" w:rsidRPr="007D0BE8">
          <w:rPr>
            <w:rStyle w:val="Hyperlink"/>
            <w:noProof/>
          </w:rPr>
          <w:t>3.14</w:t>
        </w:r>
        <w:r w:rsidR="00B72CBD">
          <w:rPr>
            <w:rFonts w:asciiTheme="minorHAnsi" w:eastAsiaTheme="minorEastAsia" w:hAnsiTheme="minorHAnsi" w:cstheme="minorBidi"/>
            <w:noProof/>
          </w:rPr>
          <w:tab/>
        </w:r>
        <w:r w:rsidR="00B72CBD" w:rsidRPr="007D0BE8">
          <w:rPr>
            <w:rStyle w:val="Hyperlink"/>
            <w:noProof/>
          </w:rPr>
          <w:t>Archival and Purging</w:t>
        </w:r>
        <w:r w:rsidR="00B72CBD">
          <w:rPr>
            <w:noProof/>
            <w:webHidden/>
          </w:rPr>
          <w:tab/>
        </w:r>
        <w:r w:rsidR="00B72CBD">
          <w:rPr>
            <w:noProof/>
            <w:webHidden/>
          </w:rPr>
          <w:fldChar w:fldCharType="begin"/>
        </w:r>
        <w:r w:rsidR="00B72CBD">
          <w:rPr>
            <w:noProof/>
            <w:webHidden/>
          </w:rPr>
          <w:instrText xml:space="preserve"> PAGEREF _Toc509294478 \h </w:instrText>
        </w:r>
        <w:r w:rsidR="00B72CBD">
          <w:rPr>
            <w:noProof/>
            <w:webHidden/>
          </w:rPr>
        </w:r>
        <w:r w:rsidR="00B72CBD">
          <w:rPr>
            <w:noProof/>
            <w:webHidden/>
          </w:rPr>
          <w:fldChar w:fldCharType="separate"/>
        </w:r>
        <w:r w:rsidR="00B72CBD">
          <w:rPr>
            <w:noProof/>
            <w:webHidden/>
          </w:rPr>
          <w:t>13</w:t>
        </w:r>
        <w:r w:rsidR="00B72CBD">
          <w:rPr>
            <w:noProof/>
            <w:webHidden/>
          </w:rPr>
          <w:fldChar w:fldCharType="end"/>
        </w:r>
      </w:hyperlink>
    </w:p>
    <w:p w14:paraId="7BCC52D0" w14:textId="77777777" w:rsidR="00B72CBD" w:rsidRDefault="008222B3">
      <w:pPr>
        <w:pStyle w:val="TOC1"/>
        <w:rPr>
          <w:rFonts w:asciiTheme="minorHAnsi" w:eastAsiaTheme="minorEastAsia" w:hAnsiTheme="minorHAnsi" w:cstheme="minorBidi"/>
          <w:color w:val="auto"/>
          <w:sz w:val="22"/>
        </w:rPr>
      </w:pPr>
      <w:hyperlink w:anchor="_Toc509294479" w:history="1">
        <w:r w:rsidR="00B72CBD" w:rsidRPr="007D0BE8">
          <w:rPr>
            <w:rStyle w:val="Hyperlink"/>
          </w:rPr>
          <w:t>4.</w:t>
        </w:r>
        <w:r w:rsidR="00B72CBD">
          <w:rPr>
            <w:rFonts w:asciiTheme="minorHAnsi" w:eastAsiaTheme="minorEastAsia" w:hAnsiTheme="minorHAnsi" w:cstheme="minorBidi"/>
            <w:color w:val="auto"/>
            <w:sz w:val="22"/>
          </w:rPr>
          <w:tab/>
        </w:r>
        <w:r w:rsidR="00B72CBD" w:rsidRPr="007D0BE8">
          <w:rPr>
            <w:rStyle w:val="Hyperlink"/>
          </w:rPr>
          <w:t>Target System</w:t>
        </w:r>
        <w:r w:rsidR="00B72CBD">
          <w:rPr>
            <w:webHidden/>
          </w:rPr>
          <w:tab/>
        </w:r>
        <w:r w:rsidR="00B72CBD">
          <w:rPr>
            <w:webHidden/>
          </w:rPr>
          <w:fldChar w:fldCharType="begin"/>
        </w:r>
        <w:r w:rsidR="00B72CBD">
          <w:rPr>
            <w:webHidden/>
          </w:rPr>
          <w:instrText xml:space="preserve"> PAGEREF _Toc509294479 \h </w:instrText>
        </w:r>
        <w:r w:rsidR="00B72CBD">
          <w:rPr>
            <w:webHidden/>
          </w:rPr>
        </w:r>
        <w:r w:rsidR="00B72CBD">
          <w:rPr>
            <w:webHidden/>
          </w:rPr>
          <w:fldChar w:fldCharType="separate"/>
        </w:r>
        <w:r w:rsidR="00B72CBD">
          <w:rPr>
            <w:webHidden/>
          </w:rPr>
          <w:t>14</w:t>
        </w:r>
        <w:r w:rsidR="00B72CBD">
          <w:rPr>
            <w:webHidden/>
          </w:rPr>
          <w:fldChar w:fldCharType="end"/>
        </w:r>
      </w:hyperlink>
    </w:p>
    <w:p w14:paraId="6891FE74" w14:textId="77777777" w:rsidR="00B72CBD" w:rsidRDefault="008222B3">
      <w:pPr>
        <w:pStyle w:val="TOC2"/>
        <w:rPr>
          <w:rFonts w:asciiTheme="minorHAnsi" w:eastAsiaTheme="minorEastAsia" w:hAnsiTheme="minorHAnsi" w:cstheme="minorBidi"/>
          <w:noProof/>
        </w:rPr>
      </w:pPr>
      <w:hyperlink w:anchor="_Toc509294480" w:history="1">
        <w:r w:rsidR="00B72CBD" w:rsidRPr="007D0BE8">
          <w:rPr>
            <w:rStyle w:val="Hyperlink"/>
            <w:noProof/>
          </w:rPr>
          <w:t>4.1</w:t>
        </w:r>
        <w:r w:rsidR="00B72CBD">
          <w:rPr>
            <w:rFonts w:asciiTheme="minorHAnsi" w:eastAsiaTheme="minorEastAsia" w:hAnsiTheme="minorHAnsi" w:cstheme="minorBidi"/>
            <w:noProof/>
          </w:rPr>
          <w:tab/>
        </w:r>
        <w:r w:rsidR="00B72CBD" w:rsidRPr="007D0BE8">
          <w:rPr>
            <w:rStyle w:val="Hyperlink"/>
            <w:noProof/>
          </w:rPr>
          <w:t>Technical Feasibility</w:t>
        </w:r>
        <w:r w:rsidR="00B72CBD">
          <w:rPr>
            <w:noProof/>
            <w:webHidden/>
          </w:rPr>
          <w:tab/>
        </w:r>
        <w:r w:rsidR="00B72CBD">
          <w:rPr>
            <w:noProof/>
            <w:webHidden/>
          </w:rPr>
          <w:fldChar w:fldCharType="begin"/>
        </w:r>
        <w:r w:rsidR="00B72CBD">
          <w:rPr>
            <w:noProof/>
            <w:webHidden/>
          </w:rPr>
          <w:instrText xml:space="preserve"> PAGEREF _Toc509294480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43DBA2F3" w14:textId="77777777" w:rsidR="00B72CBD" w:rsidRDefault="008222B3">
      <w:pPr>
        <w:pStyle w:val="TOC2"/>
        <w:rPr>
          <w:rFonts w:asciiTheme="minorHAnsi" w:eastAsiaTheme="minorEastAsia" w:hAnsiTheme="minorHAnsi" w:cstheme="minorBidi"/>
          <w:noProof/>
        </w:rPr>
      </w:pPr>
      <w:hyperlink w:anchor="_Toc509294481" w:history="1">
        <w:r w:rsidR="00B72CBD" w:rsidRPr="007D0BE8">
          <w:rPr>
            <w:rStyle w:val="Hyperlink"/>
            <w:noProof/>
          </w:rPr>
          <w:t>4.2</w:t>
        </w:r>
        <w:r w:rsidR="00B72CBD">
          <w:rPr>
            <w:rFonts w:asciiTheme="minorHAnsi" w:eastAsiaTheme="minorEastAsia" w:hAnsiTheme="minorHAnsi" w:cstheme="minorBidi"/>
            <w:noProof/>
          </w:rPr>
          <w:tab/>
        </w:r>
        <w:r w:rsidR="00B72CBD" w:rsidRPr="007D0BE8">
          <w:rPr>
            <w:rStyle w:val="Hyperlink"/>
            <w:noProof/>
          </w:rPr>
          <w:t>Technology Stack and Technology versions</w:t>
        </w:r>
        <w:r w:rsidR="00B72CBD">
          <w:rPr>
            <w:noProof/>
            <w:webHidden/>
          </w:rPr>
          <w:tab/>
        </w:r>
        <w:r w:rsidR="00B72CBD">
          <w:rPr>
            <w:noProof/>
            <w:webHidden/>
          </w:rPr>
          <w:fldChar w:fldCharType="begin"/>
        </w:r>
        <w:r w:rsidR="00B72CBD">
          <w:rPr>
            <w:noProof/>
            <w:webHidden/>
          </w:rPr>
          <w:instrText xml:space="preserve"> PAGEREF _Toc509294481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5C0712F3" w14:textId="77777777" w:rsidR="00B72CBD" w:rsidRDefault="008222B3">
      <w:pPr>
        <w:pStyle w:val="TOC2"/>
        <w:rPr>
          <w:rFonts w:asciiTheme="minorHAnsi" w:eastAsiaTheme="minorEastAsia" w:hAnsiTheme="minorHAnsi" w:cstheme="minorBidi"/>
          <w:noProof/>
        </w:rPr>
      </w:pPr>
      <w:hyperlink w:anchor="_Toc509294482" w:history="1">
        <w:r w:rsidR="00B72CBD" w:rsidRPr="007D0BE8">
          <w:rPr>
            <w:rStyle w:val="Hyperlink"/>
            <w:noProof/>
          </w:rPr>
          <w:t>4.3</w:t>
        </w:r>
        <w:r w:rsidR="00B72CBD">
          <w:rPr>
            <w:rFonts w:asciiTheme="minorHAnsi" w:eastAsiaTheme="minorEastAsia" w:hAnsiTheme="minorHAnsi" w:cstheme="minorBidi"/>
            <w:noProof/>
          </w:rPr>
          <w:tab/>
        </w:r>
        <w:r w:rsidR="00B72CBD" w:rsidRPr="007D0BE8">
          <w:rPr>
            <w:rStyle w:val="Hyperlink"/>
            <w:noProof/>
          </w:rPr>
          <w:t>Technical Recommendations</w:t>
        </w:r>
        <w:r w:rsidR="00B72CBD">
          <w:rPr>
            <w:noProof/>
            <w:webHidden/>
          </w:rPr>
          <w:tab/>
        </w:r>
        <w:r w:rsidR="00B72CBD">
          <w:rPr>
            <w:noProof/>
            <w:webHidden/>
          </w:rPr>
          <w:fldChar w:fldCharType="begin"/>
        </w:r>
        <w:r w:rsidR="00B72CBD">
          <w:rPr>
            <w:noProof/>
            <w:webHidden/>
          </w:rPr>
          <w:instrText xml:space="preserve"> PAGEREF _Toc509294482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166EE9D8" w14:textId="77777777" w:rsidR="00B72CBD" w:rsidRDefault="008222B3">
      <w:pPr>
        <w:pStyle w:val="TOC3"/>
        <w:rPr>
          <w:rFonts w:asciiTheme="minorHAnsi" w:eastAsiaTheme="minorEastAsia" w:hAnsiTheme="minorHAnsi" w:cstheme="minorBidi"/>
          <w:noProof/>
        </w:rPr>
      </w:pPr>
      <w:hyperlink w:anchor="_Toc509294483" w:history="1">
        <w:r w:rsidR="00B72CBD" w:rsidRPr="007D0BE8">
          <w:rPr>
            <w:rStyle w:val="Hyperlink"/>
            <w:noProof/>
          </w:rPr>
          <w:t>4.3.1</w:t>
        </w:r>
        <w:r w:rsidR="00B72CBD">
          <w:rPr>
            <w:rFonts w:asciiTheme="minorHAnsi" w:eastAsiaTheme="minorEastAsia" w:hAnsiTheme="minorHAnsi" w:cstheme="minorBidi"/>
            <w:noProof/>
          </w:rPr>
          <w:tab/>
        </w:r>
        <w:r w:rsidR="00B72CBD" w:rsidRPr="007D0BE8">
          <w:rPr>
            <w:rStyle w:val="Hyperlink"/>
            <w:noProof/>
          </w:rPr>
          <w:t>Prioritization</w:t>
        </w:r>
        <w:r w:rsidR="00B72CBD">
          <w:rPr>
            <w:noProof/>
            <w:webHidden/>
          </w:rPr>
          <w:tab/>
        </w:r>
        <w:r w:rsidR="00B72CBD">
          <w:rPr>
            <w:noProof/>
            <w:webHidden/>
          </w:rPr>
          <w:fldChar w:fldCharType="begin"/>
        </w:r>
        <w:r w:rsidR="00B72CBD">
          <w:rPr>
            <w:noProof/>
            <w:webHidden/>
          </w:rPr>
          <w:instrText xml:space="preserve"> PAGEREF _Toc509294483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380DB6B8" w14:textId="77777777" w:rsidR="00B72CBD" w:rsidRDefault="008222B3">
      <w:pPr>
        <w:pStyle w:val="TOC3"/>
        <w:rPr>
          <w:rFonts w:asciiTheme="minorHAnsi" w:eastAsiaTheme="minorEastAsia" w:hAnsiTheme="minorHAnsi" w:cstheme="minorBidi"/>
          <w:noProof/>
        </w:rPr>
      </w:pPr>
      <w:hyperlink w:anchor="_Toc509294484" w:history="1">
        <w:r w:rsidR="00B72CBD" w:rsidRPr="007D0BE8">
          <w:rPr>
            <w:rStyle w:val="Hyperlink"/>
            <w:noProof/>
          </w:rPr>
          <w:t>4.3.2</w:t>
        </w:r>
        <w:r w:rsidR="00B72CBD">
          <w:rPr>
            <w:rFonts w:asciiTheme="minorHAnsi" w:eastAsiaTheme="minorEastAsia" w:hAnsiTheme="minorHAnsi" w:cstheme="minorBidi"/>
            <w:noProof/>
          </w:rPr>
          <w:tab/>
        </w:r>
        <w:r w:rsidR="00B72CBD" w:rsidRPr="007D0BE8">
          <w:rPr>
            <w:rStyle w:val="Hyperlink"/>
            <w:noProof/>
          </w:rPr>
          <w:t>Application Physical Deployment Architecture</w:t>
        </w:r>
        <w:r w:rsidR="00B72CBD">
          <w:rPr>
            <w:noProof/>
            <w:webHidden/>
          </w:rPr>
          <w:tab/>
        </w:r>
        <w:r w:rsidR="00B72CBD">
          <w:rPr>
            <w:noProof/>
            <w:webHidden/>
          </w:rPr>
          <w:fldChar w:fldCharType="begin"/>
        </w:r>
        <w:r w:rsidR="00B72CBD">
          <w:rPr>
            <w:noProof/>
            <w:webHidden/>
          </w:rPr>
          <w:instrText xml:space="preserve"> PAGEREF _Toc509294484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012793FA" w14:textId="77777777" w:rsidR="00B72CBD" w:rsidRDefault="008222B3">
      <w:pPr>
        <w:pStyle w:val="TOC3"/>
        <w:rPr>
          <w:rFonts w:asciiTheme="minorHAnsi" w:eastAsiaTheme="minorEastAsia" w:hAnsiTheme="minorHAnsi" w:cstheme="minorBidi"/>
          <w:noProof/>
        </w:rPr>
      </w:pPr>
      <w:hyperlink w:anchor="_Toc509294485" w:history="1">
        <w:r w:rsidR="00B72CBD" w:rsidRPr="007D0BE8">
          <w:rPr>
            <w:rStyle w:val="Hyperlink"/>
            <w:noProof/>
          </w:rPr>
          <w:t>4.3.3</w:t>
        </w:r>
        <w:r w:rsidR="00B72CBD">
          <w:rPr>
            <w:rFonts w:asciiTheme="minorHAnsi" w:eastAsiaTheme="minorEastAsia" w:hAnsiTheme="minorHAnsi" w:cstheme="minorBidi"/>
            <w:noProof/>
          </w:rPr>
          <w:tab/>
        </w:r>
        <w:r w:rsidR="00B72CBD" w:rsidRPr="007D0BE8">
          <w:rPr>
            <w:rStyle w:val="Hyperlink"/>
            <w:noProof/>
          </w:rPr>
          <w:t>UI Layer Architecture - Angular</w:t>
        </w:r>
        <w:r w:rsidR="00B72CBD">
          <w:rPr>
            <w:noProof/>
            <w:webHidden/>
          </w:rPr>
          <w:tab/>
        </w:r>
        <w:r w:rsidR="00B72CBD">
          <w:rPr>
            <w:noProof/>
            <w:webHidden/>
          </w:rPr>
          <w:fldChar w:fldCharType="begin"/>
        </w:r>
        <w:r w:rsidR="00B72CBD">
          <w:rPr>
            <w:noProof/>
            <w:webHidden/>
          </w:rPr>
          <w:instrText xml:space="preserve"> PAGEREF _Toc509294485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66649D35" w14:textId="77777777" w:rsidR="00B72CBD" w:rsidRDefault="008222B3">
      <w:pPr>
        <w:pStyle w:val="TOC3"/>
        <w:rPr>
          <w:rFonts w:asciiTheme="minorHAnsi" w:eastAsiaTheme="minorEastAsia" w:hAnsiTheme="minorHAnsi" w:cstheme="minorBidi"/>
          <w:noProof/>
        </w:rPr>
      </w:pPr>
      <w:hyperlink w:anchor="_Toc509294486" w:history="1">
        <w:r w:rsidR="00B72CBD" w:rsidRPr="007D0BE8">
          <w:rPr>
            <w:rStyle w:val="Hyperlink"/>
            <w:noProof/>
          </w:rPr>
          <w:t>4.3.4</w:t>
        </w:r>
        <w:r w:rsidR="00B72CBD">
          <w:rPr>
            <w:rFonts w:asciiTheme="minorHAnsi" w:eastAsiaTheme="minorEastAsia" w:hAnsiTheme="minorHAnsi" w:cstheme="minorBidi"/>
            <w:noProof/>
          </w:rPr>
          <w:tab/>
        </w:r>
        <w:r w:rsidR="00B72CBD" w:rsidRPr="007D0BE8">
          <w:rPr>
            <w:rStyle w:val="Hyperlink"/>
            <w:noProof/>
          </w:rPr>
          <w:t>UI Exception Handling Design</w:t>
        </w:r>
        <w:r w:rsidR="00B72CBD">
          <w:rPr>
            <w:noProof/>
            <w:webHidden/>
          </w:rPr>
          <w:tab/>
        </w:r>
        <w:r w:rsidR="00B72CBD">
          <w:rPr>
            <w:noProof/>
            <w:webHidden/>
          </w:rPr>
          <w:fldChar w:fldCharType="begin"/>
        </w:r>
        <w:r w:rsidR="00B72CBD">
          <w:rPr>
            <w:noProof/>
            <w:webHidden/>
          </w:rPr>
          <w:instrText xml:space="preserve"> PAGEREF _Toc509294486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3CEFEDB8" w14:textId="77777777" w:rsidR="00B72CBD" w:rsidRDefault="008222B3">
      <w:pPr>
        <w:pStyle w:val="TOC3"/>
        <w:rPr>
          <w:rFonts w:asciiTheme="minorHAnsi" w:eastAsiaTheme="minorEastAsia" w:hAnsiTheme="minorHAnsi" w:cstheme="minorBidi"/>
          <w:noProof/>
        </w:rPr>
      </w:pPr>
      <w:hyperlink w:anchor="_Toc509294487" w:history="1">
        <w:r w:rsidR="00B72CBD" w:rsidRPr="007D0BE8">
          <w:rPr>
            <w:rStyle w:val="Hyperlink"/>
            <w:noProof/>
          </w:rPr>
          <w:t>4.3.5</w:t>
        </w:r>
        <w:r w:rsidR="00B72CBD">
          <w:rPr>
            <w:rFonts w:asciiTheme="minorHAnsi" w:eastAsiaTheme="minorEastAsia" w:hAnsiTheme="minorHAnsi" w:cstheme="minorBidi"/>
            <w:noProof/>
          </w:rPr>
          <w:tab/>
        </w:r>
        <w:r w:rsidR="00B72CBD" w:rsidRPr="007D0BE8">
          <w:rPr>
            <w:rStyle w:val="Hyperlink"/>
            <w:noProof/>
          </w:rPr>
          <w:t>UI User Data Caching (transactional/non-transactional)</w:t>
        </w:r>
        <w:r w:rsidR="00B72CBD">
          <w:rPr>
            <w:noProof/>
            <w:webHidden/>
          </w:rPr>
          <w:tab/>
        </w:r>
        <w:r w:rsidR="00B72CBD">
          <w:rPr>
            <w:noProof/>
            <w:webHidden/>
          </w:rPr>
          <w:fldChar w:fldCharType="begin"/>
        </w:r>
        <w:r w:rsidR="00B72CBD">
          <w:rPr>
            <w:noProof/>
            <w:webHidden/>
          </w:rPr>
          <w:instrText xml:space="preserve"> PAGEREF _Toc509294487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5B7F8DA0" w14:textId="77777777" w:rsidR="00B72CBD" w:rsidRDefault="008222B3">
      <w:pPr>
        <w:pStyle w:val="TOC3"/>
        <w:rPr>
          <w:rFonts w:asciiTheme="minorHAnsi" w:eastAsiaTheme="minorEastAsia" w:hAnsiTheme="minorHAnsi" w:cstheme="minorBidi"/>
          <w:noProof/>
        </w:rPr>
      </w:pPr>
      <w:hyperlink w:anchor="_Toc509294488" w:history="1">
        <w:r w:rsidR="00B72CBD" w:rsidRPr="007D0BE8">
          <w:rPr>
            <w:rStyle w:val="Hyperlink"/>
            <w:noProof/>
          </w:rPr>
          <w:t>4.3.6</w:t>
        </w:r>
        <w:r w:rsidR="00B72CBD">
          <w:rPr>
            <w:rFonts w:asciiTheme="minorHAnsi" w:eastAsiaTheme="minorEastAsia" w:hAnsiTheme="minorHAnsi" w:cstheme="minorBidi"/>
            <w:noProof/>
          </w:rPr>
          <w:tab/>
        </w:r>
        <w:r w:rsidR="00B72CBD" w:rsidRPr="007D0BE8">
          <w:rPr>
            <w:rStyle w:val="Hyperlink"/>
            <w:noProof/>
          </w:rPr>
          <w:t>Server Side and Micro services Architecture</w:t>
        </w:r>
        <w:r w:rsidR="00B72CBD">
          <w:rPr>
            <w:noProof/>
            <w:webHidden/>
          </w:rPr>
          <w:tab/>
        </w:r>
        <w:r w:rsidR="00B72CBD">
          <w:rPr>
            <w:noProof/>
            <w:webHidden/>
          </w:rPr>
          <w:fldChar w:fldCharType="begin"/>
        </w:r>
        <w:r w:rsidR="00B72CBD">
          <w:rPr>
            <w:noProof/>
            <w:webHidden/>
          </w:rPr>
          <w:instrText xml:space="preserve"> PAGEREF _Toc509294488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47690E8A" w14:textId="77777777" w:rsidR="00B72CBD" w:rsidRDefault="008222B3">
      <w:pPr>
        <w:pStyle w:val="TOC3"/>
        <w:rPr>
          <w:rFonts w:asciiTheme="minorHAnsi" w:eastAsiaTheme="minorEastAsia" w:hAnsiTheme="minorHAnsi" w:cstheme="minorBidi"/>
          <w:noProof/>
        </w:rPr>
      </w:pPr>
      <w:hyperlink w:anchor="_Toc509294489" w:history="1">
        <w:r w:rsidR="00B72CBD" w:rsidRPr="007D0BE8">
          <w:rPr>
            <w:rStyle w:val="Hyperlink"/>
            <w:noProof/>
          </w:rPr>
          <w:t>4.3.7</w:t>
        </w:r>
        <w:r w:rsidR="00B72CBD">
          <w:rPr>
            <w:rFonts w:asciiTheme="minorHAnsi" w:eastAsiaTheme="minorEastAsia" w:hAnsiTheme="minorHAnsi" w:cstheme="minorBidi"/>
            <w:noProof/>
          </w:rPr>
          <w:tab/>
        </w:r>
        <w:r w:rsidR="00B72CBD" w:rsidRPr="007D0BE8">
          <w:rPr>
            <w:rStyle w:val="Hyperlink"/>
            <w:noProof/>
          </w:rPr>
          <w:t>Application Logging Architecture &amp; Design</w:t>
        </w:r>
        <w:r w:rsidR="00B72CBD">
          <w:rPr>
            <w:noProof/>
            <w:webHidden/>
          </w:rPr>
          <w:tab/>
        </w:r>
        <w:r w:rsidR="00B72CBD">
          <w:rPr>
            <w:noProof/>
            <w:webHidden/>
          </w:rPr>
          <w:fldChar w:fldCharType="begin"/>
        </w:r>
        <w:r w:rsidR="00B72CBD">
          <w:rPr>
            <w:noProof/>
            <w:webHidden/>
          </w:rPr>
          <w:instrText xml:space="preserve"> PAGEREF _Toc509294489 \h </w:instrText>
        </w:r>
        <w:r w:rsidR="00B72CBD">
          <w:rPr>
            <w:noProof/>
            <w:webHidden/>
          </w:rPr>
        </w:r>
        <w:r w:rsidR="00B72CBD">
          <w:rPr>
            <w:noProof/>
            <w:webHidden/>
          </w:rPr>
          <w:fldChar w:fldCharType="separate"/>
        </w:r>
        <w:r w:rsidR="00B72CBD">
          <w:rPr>
            <w:noProof/>
            <w:webHidden/>
          </w:rPr>
          <w:t>14</w:t>
        </w:r>
        <w:r w:rsidR="00B72CBD">
          <w:rPr>
            <w:noProof/>
            <w:webHidden/>
          </w:rPr>
          <w:fldChar w:fldCharType="end"/>
        </w:r>
      </w:hyperlink>
    </w:p>
    <w:p w14:paraId="245F8EB0" w14:textId="77777777" w:rsidR="00B72CBD" w:rsidRDefault="008222B3">
      <w:pPr>
        <w:pStyle w:val="TOC3"/>
        <w:rPr>
          <w:rFonts w:asciiTheme="minorHAnsi" w:eastAsiaTheme="minorEastAsia" w:hAnsiTheme="minorHAnsi" w:cstheme="minorBidi"/>
          <w:noProof/>
        </w:rPr>
      </w:pPr>
      <w:hyperlink w:anchor="_Toc509294490" w:history="1">
        <w:r w:rsidR="00B72CBD" w:rsidRPr="007D0BE8">
          <w:rPr>
            <w:rStyle w:val="Hyperlink"/>
            <w:noProof/>
          </w:rPr>
          <w:t>4.3.8</w:t>
        </w:r>
        <w:r w:rsidR="00B72CBD">
          <w:rPr>
            <w:rFonts w:asciiTheme="minorHAnsi" w:eastAsiaTheme="minorEastAsia" w:hAnsiTheme="minorHAnsi" w:cstheme="minorBidi"/>
            <w:noProof/>
          </w:rPr>
          <w:tab/>
        </w:r>
        <w:r w:rsidR="00B72CBD" w:rsidRPr="007D0BE8">
          <w:rPr>
            <w:rStyle w:val="Hyperlink"/>
            <w:noProof/>
          </w:rPr>
          <w:t>Application Exception Handling Architecture &amp; Design</w:t>
        </w:r>
        <w:r w:rsidR="00B72CBD">
          <w:rPr>
            <w:noProof/>
            <w:webHidden/>
          </w:rPr>
          <w:tab/>
        </w:r>
        <w:r w:rsidR="00B72CBD">
          <w:rPr>
            <w:noProof/>
            <w:webHidden/>
          </w:rPr>
          <w:fldChar w:fldCharType="begin"/>
        </w:r>
        <w:r w:rsidR="00B72CBD">
          <w:rPr>
            <w:noProof/>
            <w:webHidden/>
          </w:rPr>
          <w:instrText xml:space="preserve"> PAGEREF _Toc509294490 \h </w:instrText>
        </w:r>
        <w:r w:rsidR="00B72CBD">
          <w:rPr>
            <w:noProof/>
            <w:webHidden/>
          </w:rPr>
        </w:r>
        <w:r w:rsidR="00B72CBD">
          <w:rPr>
            <w:noProof/>
            <w:webHidden/>
          </w:rPr>
          <w:fldChar w:fldCharType="separate"/>
        </w:r>
        <w:r w:rsidR="00B72CBD">
          <w:rPr>
            <w:noProof/>
            <w:webHidden/>
          </w:rPr>
          <w:t>15</w:t>
        </w:r>
        <w:r w:rsidR="00B72CBD">
          <w:rPr>
            <w:noProof/>
            <w:webHidden/>
          </w:rPr>
          <w:fldChar w:fldCharType="end"/>
        </w:r>
      </w:hyperlink>
    </w:p>
    <w:p w14:paraId="00F1C584" w14:textId="77777777" w:rsidR="00B72CBD" w:rsidRDefault="008222B3">
      <w:pPr>
        <w:pStyle w:val="TOC3"/>
        <w:rPr>
          <w:rFonts w:asciiTheme="minorHAnsi" w:eastAsiaTheme="minorEastAsia" w:hAnsiTheme="minorHAnsi" w:cstheme="minorBidi"/>
          <w:noProof/>
        </w:rPr>
      </w:pPr>
      <w:hyperlink w:anchor="_Toc509294491" w:history="1">
        <w:r w:rsidR="00B72CBD" w:rsidRPr="007D0BE8">
          <w:rPr>
            <w:rStyle w:val="Hyperlink"/>
            <w:noProof/>
          </w:rPr>
          <w:t>4.3.9</w:t>
        </w:r>
        <w:r w:rsidR="00B72CBD">
          <w:rPr>
            <w:rFonts w:asciiTheme="minorHAnsi" w:eastAsiaTheme="minorEastAsia" w:hAnsiTheme="minorHAnsi" w:cstheme="minorBidi"/>
            <w:noProof/>
          </w:rPr>
          <w:tab/>
        </w:r>
        <w:r w:rsidR="00B72CBD" w:rsidRPr="007D0BE8">
          <w:rPr>
            <w:rStyle w:val="Hyperlink"/>
            <w:noProof/>
          </w:rPr>
          <w:t>Data caching options</w:t>
        </w:r>
        <w:r w:rsidR="00B72CBD">
          <w:rPr>
            <w:noProof/>
            <w:webHidden/>
          </w:rPr>
          <w:tab/>
        </w:r>
        <w:r w:rsidR="00B72CBD">
          <w:rPr>
            <w:noProof/>
            <w:webHidden/>
          </w:rPr>
          <w:fldChar w:fldCharType="begin"/>
        </w:r>
        <w:r w:rsidR="00B72CBD">
          <w:rPr>
            <w:noProof/>
            <w:webHidden/>
          </w:rPr>
          <w:instrText xml:space="preserve"> PAGEREF _Toc509294491 \h </w:instrText>
        </w:r>
        <w:r w:rsidR="00B72CBD">
          <w:rPr>
            <w:noProof/>
            <w:webHidden/>
          </w:rPr>
        </w:r>
        <w:r w:rsidR="00B72CBD">
          <w:rPr>
            <w:noProof/>
            <w:webHidden/>
          </w:rPr>
          <w:fldChar w:fldCharType="separate"/>
        </w:r>
        <w:r w:rsidR="00B72CBD">
          <w:rPr>
            <w:noProof/>
            <w:webHidden/>
          </w:rPr>
          <w:t>16</w:t>
        </w:r>
        <w:r w:rsidR="00B72CBD">
          <w:rPr>
            <w:noProof/>
            <w:webHidden/>
          </w:rPr>
          <w:fldChar w:fldCharType="end"/>
        </w:r>
      </w:hyperlink>
    </w:p>
    <w:p w14:paraId="563308AE" w14:textId="77777777" w:rsidR="00B72CBD" w:rsidRDefault="008222B3">
      <w:pPr>
        <w:pStyle w:val="TOC3"/>
        <w:rPr>
          <w:rFonts w:asciiTheme="minorHAnsi" w:eastAsiaTheme="minorEastAsia" w:hAnsiTheme="minorHAnsi" w:cstheme="minorBidi"/>
          <w:noProof/>
        </w:rPr>
      </w:pPr>
      <w:hyperlink w:anchor="_Toc509294492" w:history="1">
        <w:r w:rsidR="00B72CBD" w:rsidRPr="007D0BE8">
          <w:rPr>
            <w:rStyle w:val="Hyperlink"/>
            <w:noProof/>
          </w:rPr>
          <w:t>4.3.10</w:t>
        </w:r>
        <w:r w:rsidR="00B72CBD">
          <w:rPr>
            <w:rFonts w:asciiTheme="minorHAnsi" w:eastAsiaTheme="minorEastAsia" w:hAnsiTheme="minorHAnsi" w:cstheme="minorBidi"/>
            <w:noProof/>
          </w:rPr>
          <w:tab/>
        </w:r>
        <w:r w:rsidR="00B72CBD" w:rsidRPr="007D0BE8">
          <w:rPr>
            <w:rStyle w:val="Hyperlink"/>
            <w:noProof/>
          </w:rPr>
          <w:t>Code Quality/Testing Framework – UI</w:t>
        </w:r>
        <w:r w:rsidR="00B72CBD">
          <w:rPr>
            <w:noProof/>
            <w:webHidden/>
          </w:rPr>
          <w:tab/>
        </w:r>
        <w:r w:rsidR="00B72CBD">
          <w:rPr>
            <w:noProof/>
            <w:webHidden/>
          </w:rPr>
          <w:fldChar w:fldCharType="begin"/>
        </w:r>
        <w:r w:rsidR="00B72CBD">
          <w:rPr>
            <w:noProof/>
            <w:webHidden/>
          </w:rPr>
          <w:instrText xml:space="preserve"> PAGEREF _Toc509294492 \h </w:instrText>
        </w:r>
        <w:r w:rsidR="00B72CBD">
          <w:rPr>
            <w:noProof/>
            <w:webHidden/>
          </w:rPr>
        </w:r>
        <w:r w:rsidR="00B72CBD">
          <w:rPr>
            <w:noProof/>
            <w:webHidden/>
          </w:rPr>
          <w:fldChar w:fldCharType="separate"/>
        </w:r>
        <w:r w:rsidR="00B72CBD">
          <w:rPr>
            <w:noProof/>
            <w:webHidden/>
          </w:rPr>
          <w:t>16</w:t>
        </w:r>
        <w:r w:rsidR="00B72CBD">
          <w:rPr>
            <w:noProof/>
            <w:webHidden/>
          </w:rPr>
          <w:fldChar w:fldCharType="end"/>
        </w:r>
      </w:hyperlink>
    </w:p>
    <w:p w14:paraId="7EE0F019" w14:textId="77777777" w:rsidR="00B72CBD" w:rsidRDefault="008222B3">
      <w:pPr>
        <w:pStyle w:val="TOC3"/>
        <w:rPr>
          <w:rFonts w:asciiTheme="minorHAnsi" w:eastAsiaTheme="minorEastAsia" w:hAnsiTheme="minorHAnsi" w:cstheme="minorBidi"/>
          <w:noProof/>
        </w:rPr>
      </w:pPr>
      <w:hyperlink w:anchor="_Toc509294493" w:history="1">
        <w:r w:rsidR="00B72CBD" w:rsidRPr="007D0BE8">
          <w:rPr>
            <w:rStyle w:val="Hyperlink"/>
            <w:noProof/>
          </w:rPr>
          <w:t>4.3.11</w:t>
        </w:r>
        <w:r w:rsidR="00B72CBD">
          <w:rPr>
            <w:rFonts w:asciiTheme="minorHAnsi" w:eastAsiaTheme="minorEastAsia" w:hAnsiTheme="minorHAnsi" w:cstheme="minorBidi"/>
            <w:noProof/>
          </w:rPr>
          <w:tab/>
        </w:r>
        <w:r w:rsidR="00B72CBD" w:rsidRPr="007D0BE8">
          <w:rPr>
            <w:rStyle w:val="Hyperlink"/>
            <w:noProof/>
          </w:rPr>
          <w:t>Code Quality/Testing Framework – JAVA</w:t>
        </w:r>
        <w:r w:rsidR="00B72CBD">
          <w:rPr>
            <w:noProof/>
            <w:webHidden/>
          </w:rPr>
          <w:tab/>
        </w:r>
        <w:r w:rsidR="00B72CBD">
          <w:rPr>
            <w:noProof/>
            <w:webHidden/>
          </w:rPr>
          <w:fldChar w:fldCharType="begin"/>
        </w:r>
        <w:r w:rsidR="00B72CBD">
          <w:rPr>
            <w:noProof/>
            <w:webHidden/>
          </w:rPr>
          <w:instrText xml:space="preserve"> PAGEREF _Toc509294493 \h </w:instrText>
        </w:r>
        <w:r w:rsidR="00B72CBD">
          <w:rPr>
            <w:noProof/>
            <w:webHidden/>
          </w:rPr>
        </w:r>
        <w:r w:rsidR="00B72CBD">
          <w:rPr>
            <w:noProof/>
            <w:webHidden/>
          </w:rPr>
          <w:fldChar w:fldCharType="separate"/>
        </w:r>
        <w:r w:rsidR="00B72CBD">
          <w:rPr>
            <w:noProof/>
            <w:webHidden/>
          </w:rPr>
          <w:t>16</w:t>
        </w:r>
        <w:r w:rsidR="00B72CBD">
          <w:rPr>
            <w:noProof/>
            <w:webHidden/>
          </w:rPr>
          <w:fldChar w:fldCharType="end"/>
        </w:r>
      </w:hyperlink>
    </w:p>
    <w:p w14:paraId="1667E22D" w14:textId="77777777" w:rsidR="00B72CBD" w:rsidRDefault="008222B3">
      <w:pPr>
        <w:pStyle w:val="TOC3"/>
        <w:rPr>
          <w:rFonts w:asciiTheme="minorHAnsi" w:eastAsiaTheme="minorEastAsia" w:hAnsiTheme="minorHAnsi" w:cstheme="minorBidi"/>
          <w:noProof/>
        </w:rPr>
      </w:pPr>
      <w:hyperlink w:anchor="_Toc509294494" w:history="1">
        <w:r w:rsidR="00B72CBD" w:rsidRPr="007D0BE8">
          <w:rPr>
            <w:rStyle w:val="Hyperlink"/>
            <w:noProof/>
          </w:rPr>
          <w:t>4.3.12</w:t>
        </w:r>
        <w:r w:rsidR="00B72CBD">
          <w:rPr>
            <w:rFonts w:asciiTheme="minorHAnsi" w:eastAsiaTheme="minorEastAsia" w:hAnsiTheme="minorHAnsi" w:cstheme="minorBidi"/>
            <w:noProof/>
          </w:rPr>
          <w:tab/>
        </w:r>
        <w:r w:rsidR="00B72CBD" w:rsidRPr="007D0BE8">
          <w:rPr>
            <w:rStyle w:val="Hyperlink"/>
            <w:noProof/>
          </w:rPr>
          <w:t>Application Monitoring</w:t>
        </w:r>
        <w:r w:rsidR="00B72CBD">
          <w:rPr>
            <w:noProof/>
            <w:webHidden/>
          </w:rPr>
          <w:tab/>
        </w:r>
        <w:r w:rsidR="00B72CBD">
          <w:rPr>
            <w:noProof/>
            <w:webHidden/>
          </w:rPr>
          <w:fldChar w:fldCharType="begin"/>
        </w:r>
        <w:r w:rsidR="00B72CBD">
          <w:rPr>
            <w:noProof/>
            <w:webHidden/>
          </w:rPr>
          <w:instrText xml:space="preserve"> PAGEREF _Toc509294494 \h </w:instrText>
        </w:r>
        <w:r w:rsidR="00B72CBD">
          <w:rPr>
            <w:noProof/>
            <w:webHidden/>
          </w:rPr>
        </w:r>
        <w:r w:rsidR="00B72CBD">
          <w:rPr>
            <w:noProof/>
            <w:webHidden/>
          </w:rPr>
          <w:fldChar w:fldCharType="separate"/>
        </w:r>
        <w:r w:rsidR="00B72CBD">
          <w:rPr>
            <w:noProof/>
            <w:webHidden/>
          </w:rPr>
          <w:t>16</w:t>
        </w:r>
        <w:r w:rsidR="00B72CBD">
          <w:rPr>
            <w:noProof/>
            <w:webHidden/>
          </w:rPr>
          <w:fldChar w:fldCharType="end"/>
        </w:r>
      </w:hyperlink>
    </w:p>
    <w:p w14:paraId="2A5C8BD3" w14:textId="77777777" w:rsidR="00B72CBD" w:rsidRDefault="008222B3">
      <w:pPr>
        <w:pStyle w:val="TOC3"/>
        <w:rPr>
          <w:rFonts w:asciiTheme="minorHAnsi" w:eastAsiaTheme="minorEastAsia" w:hAnsiTheme="minorHAnsi" w:cstheme="minorBidi"/>
          <w:noProof/>
        </w:rPr>
      </w:pPr>
      <w:hyperlink w:anchor="_Toc509294495" w:history="1">
        <w:r w:rsidR="00B72CBD" w:rsidRPr="007D0BE8">
          <w:rPr>
            <w:rStyle w:val="Hyperlink"/>
            <w:noProof/>
          </w:rPr>
          <w:t>4.3.13</w:t>
        </w:r>
        <w:r w:rsidR="00B72CBD">
          <w:rPr>
            <w:rFonts w:asciiTheme="minorHAnsi" w:eastAsiaTheme="minorEastAsia" w:hAnsiTheme="minorHAnsi" w:cstheme="minorBidi"/>
            <w:noProof/>
          </w:rPr>
          <w:tab/>
        </w:r>
        <w:r w:rsidR="00B72CBD" w:rsidRPr="007D0BE8">
          <w:rPr>
            <w:rStyle w:val="Hyperlink"/>
            <w:noProof/>
          </w:rPr>
          <w:t>Concurrency Management</w:t>
        </w:r>
        <w:r w:rsidR="00B72CBD">
          <w:rPr>
            <w:noProof/>
            <w:webHidden/>
          </w:rPr>
          <w:tab/>
        </w:r>
        <w:r w:rsidR="00B72CBD">
          <w:rPr>
            <w:noProof/>
            <w:webHidden/>
          </w:rPr>
          <w:fldChar w:fldCharType="begin"/>
        </w:r>
        <w:r w:rsidR="00B72CBD">
          <w:rPr>
            <w:noProof/>
            <w:webHidden/>
          </w:rPr>
          <w:instrText xml:space="preserve"> PAGEREF _Toc509294495 \h </w:instrText>
        </w:r>
        <w:r w:rsidR="00B72CBD">
          <w:rPr>
            <w:noProof/>
            <w:webHidden/>
          </w:rPr>
        </w:r>
        <w:r w:rsidR="00B72CBD">
          <w:rPr>
            <w:noProof/>
            <w:webHidden/>
          </w:rPr>
          <w:fldChar w:fldCharType="separate"/>
        </w:r>
        <w:r w:rsidR="00B72CBD">
          <w:rPr>
            <w:noProof/>
            <w:webHidden/>
          </w:rPr>
          <w:t>17</w:t>
        </w:r>
        <w:r w:rsidR="00B72CBD">
          <w:rPr>
            <w:noProof/>
            <w:webHidden/>
          </w:rPr>
          <w:fldChar w:fldCharType="end"/>
        </w:r>
      </w:hyperlink>
    </w:p>
    <w:p w14:paraId="3B6CEF53" w14:textId="77777777" w:rsidR="00B72CBD" w:rsidRDefault="008222B3">
      <w:pPr>
        <w:pStyle w:val="TOC1"/>
        <w:rPr>
          <w:rFonts w:asciiTheme="minorHAnsi" w:eastAsiaTheme="minorEastAsia" w:hAnsiTheme="minorHAnsi" w:cstheme="minorBidi"/>
          <w:color w:val="auto"/>
          <w:sz w:val="22"/>
        </w:rPr>
      </w:pPr>
      <w:hyperlink w:anchor="_Toc509294496" w:history="1">
        <w:r w:rsidR="00B72CBD" w:rsidRPr="007D0BE8">
          <w:rPr>
            <w:rStyle w:val="Hyperlink"/>
          </w:rPr>
          <w:t>5.</w:t>
        </w:r>
        <w:r w:rsidR="00B72CBD">
          <w:rPr>
            <w:rFonts w:asciiTheme="minorHAnsi" w:eastAsiaTheme="minorEastAsia" w:hAnsiTheme="minorHAnsi" w:cstheme="minorBidi"/>
            <w:color w:val="auto"/>
            <w:sz w:val="22"/>
          </w:rPr>
          <w:tab/>
        </w:r>
        <w:r w:rsidR="00B72CBD" w:rsidRPr="007D0BE8">
          <w:rPr>
            <w:rStyle w:val="Hyperlink"/>
          </w:rPr>
          <w:t>Technology Assumptions</w:t>
        </w:r>
        <w:r w:rsidR="00B72CBD">
          <w:rPr>
            <w:webHidden/>
          </w:rPr>
          <w:tab/>
        </w:r>
        <w:r w:rsidR="00B72CBD">
          <w:rPr>
            <w:webHidden/>
          </w:rPr>
          <w:fldChar w:fldCharType="begin"/>
        </w:r>
        <w:r w:rsidR="00B72CBD">
          <w:rPr>
            <w:webHidden/>
          </w:rPr>
          <w:instrText xml:space="preserve"> PAGEREF _Toc509294496 \h </w:instrText>
        </w:r>
        <w:r w:rsidR="00B72CBD">
          <w:rPr>
            <w:webHidden/>
          </w:rPr>
        </w:r>
        <w:r w:rsidR="00B72CBD">
          <w:rPr>
            <w:webHidden/>
          </w:rPr>
          <w:fldChar w:fldCharType="separate"/>
        </w:r>
        <w:r w:rsidR="00B72CBD">
          <w:rPr>
            <w:webHidden/>
          </w:rPr>
          <w:t>18</w:t>
        </w:r>
        <w:r w:rsidR="00B72CBD">
          <w:rPr>
            <w:webHidden/>
          </w:rPr>
          <w:fldChar w:fldCharType="end"/>
        </w:r>
      </w:hyperlink>
    </w:p>
    <w:p w14:paraId="5D261C8A" w14:textId="77777777" w:rsidR="00B72CBD" w:rsidRDefault="008222B3">
      <w:pPr>
        <w:pStyle w:val="TOC1"/>
        <w:rPr>
          <w:rFonts w:asciiTheme="minorHAnsi" w:eastAsiaTheme="minorEastAsia" w:hAnsiTheme="minorHAnsi" w:cstheme="minorBidi"/>
          <w:color w:val="auto"/>
          <w:sz w:val="22"/>
        </w:rPr>
      </w:pPr>
      <w:hyperlink w:anchor="_Toc509294497" w:history="1">
        <w:r w:rsidR="00B72CBD" w:rsidRPr="007D0BE8">
          <w:rPr>
            <w:rStyle w:val="Hyperlink"/>
          </w:rPr>
          <w:t>6.</w:t>
        </w:r>
        <w:r w:rsidR="00B72CBD">
          <w:rPr>
            <w:rFonts w:asciiTheme="minorHAnsi" w:eastAsiaTheme="minorEastAsia" w:hAnsiTheme="minorHAnsi" w:cstheme="minorBidi"/>
            <w:color w:val="auto"/>
            <w:sz w:val="22"/>
          </w:rPr>
          <w:tab/>
        </w:r>
        <w:r w:rsidR="00B72CBD" w:rsidRPr="007D0BE8">
          <w:rPr>
            <w:rStyle w:val="Hyperlink"/>
          </w:rPr>
          <w:t>Best Practices and Guidelines</w:t>
        </w:r>
        <w:r w:rsidR="00B72CBD">
          <w:rPr>
            <w:webHidden/>
          </w:rPr>
          <w:tab/>
        </w:r>
        <w:r w:rsidR="00B72CBD">
          <w:rPr>
            <w:webHidden/>
          </w:rPr>
          <w:fldChar w:fldCharType="begin"/>
        </w:r>
        <w:r w:rsidR="00B72CBD">
          <w:rPr>
            <w:webHidden/>
          </w:rPr>
          <w:instrText xml:space="preserve"> PAGEREF _Toc509294497 \h </w:instrText>
        </w:r>
        <w:r w:rsidR="00B72CBD">
          <w:rPr>
            <w:webHidden/>
          </w:rPr>
        </w:r>
        <w:r w:rsidR="00B72CBD">
          <w:rPr>
            <w:webHidden/>
          </w:rPr>
          <w:fldChar w:fldCharType="separate"/>
        </w:r>
        <w:r w:rsidR="00B72CBD">
          <w:rPr>
            <w:webHidden/>
          </w:rPr>
          <w:t>19</w:t>
        </w:r>
        <w:r w:rsidR="00B72CBD">
          <w:rPr>
            <w:webHidden/>
          </w:rPr>
          <w:fldChar w:fldCharType="end"/>
        </w:r>
      </w:hyperlink>
    </w:p>
    <w:p w14:paraId="1A21CEB9" w14:textId="77777777" w:rsidR="00B72CBD" w:rsidRDefault="008222B3">
      <w:pPr>
        <w:pStyle w:val="TOC1"/>
        <w:rPr>
          <w:rFonts w:asciiTheme="minorHAnsi" w:eastAsiaTheme="minorEastAsia" w:hAnsiTheme="minorHAnsi" w:cstheme="minorBidi"/>
          <w:color w:val="auto"/>
          <w:sz w:val="22"/>
        </w:rPr>
      </w:pPr>
      <w:hyperlink w:anchor="_Toc509294498" w:history="1">
        <w:r w:rsidR="00B72CBD" w:rsidRPr="007D0BE8">
          <w:rPr>
            <w:rStyle w:val="Hyperlink"/>
          </w:rPr>
          <w:t>7.</w:t>
        </w:r>
        <w:r w:rsidR="00B72CBD">
          <w:rPr>
            <w:rFonts w:asciiTheme="minorHAnsi" w:eastAsiaTheme="minorEastAsia" w:hAnsiTheme="minorHAnsi" w:cstheme="minorBidi"/>
            <w:color w:val="auto"/>
            <w:sz w:val="22"/>
          </w:rPr>
          <w:tab/>
        </w:r>
        <w:r w:rsidR="00B72CBD" w:rsidRPr="007D0BE8">
          <w:rPr>
            <w:rStyle w:val="Hyperlink"/>
          </w:rPr>
          <w:t>Technology Risks and Mitigations</w:t>
        </w:r>
        <w:r w:rsidR="00B72CBD">
          <w:rPr>
            <w:webHidden/>
          </w:rPr>
          <w:tab/>
        </w:r>
        <w:r w:rsidR="00B72CBD">
          <w:rPr>
            <w:webHidden/>
          </w:rPr>
          <w:fldChar w:fldCharType="begin"/>
        </w:r>
        <w:r w:rsidR="00B72CBD">
          <w:rPr>
            <w:webHidden/>
          </w:rPr>
          <w:instrText xml:space="preserve"> PAGEREF _Toc509294498 \h </w:instrText>
        </w:r>
        <w:r w:rsidR="00B72CBD">
          <w:rPr>
            <w:webHidden/>
          </w:rPr>
        </w:r>
        <w:r w:rsidR="00B72CBD">
          <w:rPr>
            <w:webHidden/>
          </w:rPr>
          <w:fldChar w:fldCharType="separate"/>
        </w:r>
        <w:r w:rsidR="00B72CBD">
          <w:rPr>
            <w:webHidden/>
          </w:rPr>
          <w:t>20</w:t>
        </w:r>
        <w:r w:rsidR="00B72CBD">
          <w:rPr>
            <w:webHidden/>
          </w:rPr>
          <w:fldChar w:fldCharType="end"/>
        </w:r>
      </w:hyperlink>
    </w:p>
    <w:p w14:paraId="40162055" w14:textId="77777777" w:rsidR="006B2CB6" w:rsidRPr="0060186F" w:rsidRDefault="006B2CB6" w:rsidP="006B2CB6">
      <w:r>
        <w:fldChar w:fldCharType="end"/>
      </w:r>
    </w:p>
    <w:p w14:paraId="40162056" w14:textId="77777777" w:rsidR="006B2CB6" w:rsidRDefault="006B2CB6" w:rsidP="006B2CB6">
      <w:r>
        <w:br w:type="page"/>
      </w:r>
    </w:p>
    <w:p w14:paraId="40162057" w14:textId="77777777" w:rsidR="006B2CB6" w:rsidRPr="008C7A67" w:rsidRDefault="006B2CB6" w:rsidP="006B2CB6">
      <w:pPr>
        <w:pStyle w:val="TOCHeading"/>
      </w:pPr>
      <w:r w:rsidRPr="008C7A67">
        <w:lastRenderedPageBreak/>
        <w:t>Index of Figures</w:t>
      </w:r>
    </w:p>
    <w:p w14:paraId="5FB7F384" w14:textId="77777777" w:rsidR="00B72CBD" w:rsidRDefault="006B2CB6">
      <w:pPr>
        <w:pStyle w:val="TOC1"/>
        <w:rPr>
          <w:rFonts w:asciiTheme="minorHAnsi" w:eastAsiaTheme="minorEastAsia" w:hAnsiTheme="minorHAnsi" w:cstheme="minorBidi"/>
          <w:color w:val="auto"/>
          <w:sz w:val="22"/>
        </w:rPr>
      </w:pPr>
      <w:r w:rsidRPr="00091E43">
        <w:rPr>
          <w:sz w:val="22"/>
        </w:rPr>
        <w:fldChar w:fldCharType="begin"/>
      </w:r>
      <w:r w:rsidRPr="00091E43">
        <w:rPr>
          <w:sz w:val="22"/>
        </w:rPr>
        <w:instrText xml:space="preserve"> TOC \h \z \t "Figure Number,1" </w:instrText>
      </w:r>
      <w:r w:rsidRPr="00091E43">
        <w:rPr>
          <w:sz w:val="22"/>
        </w:rPr>
        <w:fldChar w:fldCharType="separate"/>
      </w:r>
      <w:hyperlink w:anchor="_Toc509294499" w:history="1">
        <w:r w:rsidR="00B72CBD" w:rsidRPr="0016172D">
          <w:rPr>
            <w:rStyle w:val="Hyperlink"/>
          </w:rPr>
          <w:t>Figure 1.</w:t>
        </w:r>
        <w:r w:rsidR="00B72CBD">
          <w:rPr>
            <w:rFonts w:asciiTheme="minorHAnsi" w:eastAsiaTheme="minorEastAsia" w:hAnsiTheme="minorHAnsi" w:cstheme="minorBidi"/>
            <w:color w:val="auto"/>
            <w:sz w:val="22"/>
          </w:rPr>
          <w:tab/>
        </w:r>
        <w:r w:rsidR="00B72CBD" w:rsidRPr="0016172D">
          <w:rPr>
            <w:rStyle w:val="Hyperlink"/>
          </w:rPr>
          <w:t>Technology Blueprint</w:t>
        </w:r>
        <w:r w:rsidR="00B72CBD">
          <w:rPr>
            <w:webHidden/>
          </w:rPr>
          <w:tab/>
        </w:r>
        <w:r w:rsidR="00B72CBD">
          <w:rPr>
            <w:webHidden/>
          </w:rPr>
          <w:fldChar w:fldCharType="begin"/>
        </w:r>
        <w:r w:rsidR="00B72CBD">
          <w:rPr>
            <w:webHidden/>
          </w:rPr>
          <w:instrText xml:space="preserve"> PAGEREF _Toc509294499 \h </w:instrText>
        </w:r>
        <w:r w:rsidR="00B72CBD">
          <w:rPr>
            <w:webHidden/>
          </w:rPr>
        </w:r>
        <w:r w:rsidR="00B72CBD">
          <w:rPr>
            <w:webHidden/>
          </w:rPr>
          <w:fldChar w:fldCharType="separate"/>
        </w:r>
        <w:r w:rsidR="00B72CBD">
          <w:rPr>
            <w:webHidden/>
          </w:rPr>
          <w:t>8</w:t>
        </w:r>
        <w:r w:rsidR="00B72CBD">
          <w:rPr>
            <w:webHidden/>
          </w:rPr>
          <w:fldChar w:fldCharType="end"/>
        </w:r>
      </w:hyperlink>
    </w:p>
    <w:p w14:paraId="2F060976" w14:textId="77777777" w:rsidR="00B72CBD" w:rsidRDefault="008222B3">
      <w:pPr>
        <w:pStyle w:val="TOC1"/>
        <w:rPr>
          <w:rFonts w:asciiTheme="minorHAnsi" w:eastAsiaTheme="minorEastAsia" w:hAnsiTheme="minorHAnsi" w:cstheme="minorBidi"/>
          <w:color w:val="auto"/>
          <w:sz w:val="22"/>
        </w:rPr>
      </w:pPr>
      <w:hyperlink w:anchor="_Toc509294500" w:history="1">
        <w:r w:rsidR="00B72CBD" w:rsidRPr="0016172D">
          <w:rPr>
            <w:rStyle w:val="Hyperlink"/>
          </w:rPr>
          <w:t>Figure 2.</w:t>
        </w:r>
        <w:r w:rsidR="00B72CBD">
          <w:rPr>
            <w:rFonts w:asciiTheme="minorHAnsi" w:eastAsiaTheme="minorEastAsia" w:hAnsiTheme="minorHAnsi" w:cstheme="minorBidi"/>
            <w:color w:val="auto"/>
            <w:sz w:val="22"/>
          </w:rPr>
          <w:tab/>
        </w:r>
        <w:r w:rsidR="00B72CBD" w:rsidRPr="0016172D">
          <w:rPr>
            <w:rStyle w:val="Hyperlink"/>
          </w:rPr>
          <w:t>Logical Technology Architecture</w:t>
        </w:r>
        <w:r w:rsidR="00B72CBD">
          <w:rPr>
            <w:webHidden/>
          </w:rPr>
          <w:tab/>
        </w:r>
        <w:r w:rsidR="00B72CBD">
          <w:rPr>
            <w:webHidden/>
          </w:rPr>
          <w:fldChar w:fldCharType="begin"/>
        </w:r>
        <w:r w:rsidR="00B72CBD">
          <w:rPr>
            <w:webHidden/>
          </w:rPr>
          <w:instrText xml:space="preserve"> PAGEREF _Toc509294500 \h </w:instrText>
        </w:r>
        <w:r w:rsidR="00B72CBD">
          <w:rPr>
            <w:webHidden/>
          </w:rPr>
        </w:r>
        <w:r w:rsidR="00B72CBD">
          <w:rPr>
            <w:webHidden/>
          </w:rPr>
          <w:fldChar w:fldCharType="separate"/>
        </w:r>
        <w:r w:rsidR="00B72CBD">
          <w:rPr>
            <w:webHidden/>
          </w:rPr>
          <w:t>11</w:t>
        </w:r>
        <w:r w:rsidR="00B72CBD">
          <w:rPr>
            <w:webHidden/>
          </w:rPr>
          <w:fldChar w:fldCharType="end"/>
        </w:r>
      </w:hyperlink>
    </w:p>
    <w:p w14:paraId="15A5CD09" w14:textId="77777777" w:rsidR="00B72CBD" w:rsidRDefault="008222B3">
      <w:pPr>
        <w:pStyle w:val="TOC1"/>
        <w:rPr>
          <w:rFonts w:asciiTheme="minorHAnsi" w:eastAsiaTheme="minorEastAsia" w:hAnsiTheme="minorHAnsi" w:cstheme="minorBidi"/>
          <w:color w:val="auto"/>
          <w:sz w:val="22"/>
        </w:rPr>
      </w:pPr>
      <w:hyperlink w:anchor="_Toc509294501" w:history="1">
        <w:r w:rsidR="00B72CBD" w:rsidRPr="0016172D">
          <w:rPr>
            <w:rStyle w:val="Hyperlink"/>
          </w:rPr>
          <w:t>Figure 3.</w:t>
        </w:r>
        <w:r w:rsidR="00B72CBD">
          <w:rPr>
            <w:rFonts w:asciiTheme="minorHAnsi" w:eastAsiaTheme="minorEastAsia" w:hAnsiTheme="minorHAnsi" w:cstheme="minorBidi"/>
            <w:color w:val="auto"/>
            <w:sz w:val="22"/>
          </w:rPr>
          <w:tab/>
        </w:r>
        <w:r w:rsidR="00B72CBD" w:rsidRPr="0016172D">
          <w:rPr>
            <w:rStyle w:val="Hyperlink"/>
          </w:rPr>
          <w:t>Indicative Deployment Architecture</w:t>
        </w:r>
        <w:r w:rsidR="00B72CBD">
          <w:rPr>
            <w:webHidden/>
          </w:rPr>
          <w:tab/>
        </w:r>
        <w:r w:rsidR="00B72CBD">
          <w:rPr>
            <w:webHidden/>
          </w:rPr>
          <w:fldChar w:fldCharType="begin"/>
        </w:r>
        <w:r w:rsidR="00B72CBD">
          <w:rPr>
            <w:webHidden/>
          </w:rPr>
          <w:instrText xml:space="preserve"> PAGEREF _Toc509294501 \h </w:instrText>
        </w:r>
        <w:r w:rsidR="00B72CBD">
          <w:rPr>
            <w:webHidden/>
          </w:rPr>
        </w:r>
        <w:r w:rsidR="00B72CBD">
          <w:rPr>
            <w:webHidden/>
          </w:rPr>
          <w:fldChar w:fldCharType="separate"/>
        </w:r>
        <w:r w:rsidR="00B72CBD">
          <w:rPr>
            <w:webHidden/>
          </w:rPr>
          <w:t>12</w:t>
        </w:r>
        <w:r w:rsidR="00B72CBD">
          <w:rPr>
            <w:webHidden/>
          </w:rPr>
          <w:fldChar w:fldCharType="end"/>
        </w:r>
      </w:hyperlink>
    </w:p>
    <w:p w14:paraId="14B78B98" w14:textId="77777777" w:rsidR="00B72CBD" w:rsidRDefault="008222B3">
      <w:pPr>
        <w:pStyle w:val="TOC1"/>
        <w:rPr>
          <w:rFonts w:asciiTheme="minorHAnsi" w:eastAsiaTheme="minorEastAsia" w:hAnsiTheme="minorHAnsi" w:cstheme="minorBidi"/>
          <w:color w:val="auto"/>
          <w:sz w:val="22"/>
        </w:rPr>
      </w:pPr>
      <w:hyperlink w:anchor="_Toc509294502" w:history="1">
        <w:r w:rsidR="00B72CBD" w:rsidRPr="0016172D">
          <w:rPr>
            <w:rStyle w:val="Hyperlink"/>
          </w:rPr>
          <w:t>Figure 4.</w:t>
        </w:r>
        <w:r w:rsidR="00B72CBD">
          <w:rPr>
            <w:rFonts w:asciiTheme="minorHAnsi" w:eastAsiaTheme="minorEastAsia" w:hAnsiTheme="minorHAnsi" w:cstheme="minorBidi"/>
            <w:color w:val="auto"/>
            <w:sz w:val="22"/>
          </w:rPr>
          <w:tab/>
        </w:r>
        <w:r w:rsidR="00B72CBD" w:rsidRPr="0016172D">
          <w:rPr>
            <w:rStyle w:val="Hyperlink"/>
          </w:rPr>
          <w:t>Build, Test and Release</w:t>
        </w:r>
        <w:r w:rsidR="00B72CBD">
          <w:rPr>
            <w:webHidden/>
          </w:rPr>
          <w:tab/>
        </w:r>
        <w:r w:rsidR="00B72CBD">
          <w:rPr>
            <w:webHidden/>
          </w:rPr>
          <w:fldChar w:fldCharType="begin"/>
        </w:r>
        <w:r w:rsidR="00B72CBD">
          <w:rPr>
            <w:webHidden/>
          </w:rPr>
          <w:instrText xml:space="preserve"> PAGEREF _Toc509294502 \h </w:instrText>
        </w:r>
        <w:r w:rsidR="00B72CBD">
          <w:rPr>
            <w:webHidden/>
          </w:rPr>
        </w:r>
        <w:r w:rsidR="00B72CBD">
          <w:rPr>
            <w:webHidden/>
          </w:rPr>
          <w:fldChar w:fldCharType="separate"/>
        </w:r>
        <w:r w:rsidR="00B72CBD">
          <w:rPr>
            <w:webHidden/>
          </w:rPr>
          <w:t>12</w:t>
        </w:r>
        <w:r w:rsidR="00B72CBD">
          <w:rPr>
            <w:webHidden/>
          </w:rPr>
          <w:fldChar w:fldCharType="end"/>
        </w:r>
      </w:hyperlink>
    </w:p>
    <w:p w14:paraId="6072F7F8" w14:textId="77777777" w:rsidR="00B72CBD" w:rsidRDefault="008222B3">
      <w:pPr>
        <w:pStyle w:val="TOC1"/>
        <w:rPr>
          <w:rFonts w:asciiTheme="minorHAnsi" w:eastAsiaTheme="minorEastAsia" w:hAnsiTheme="minorHAnsi" w:cstheme="minorBidi"/>
          <w:color w:val="auto"/>
          <w:sz w:val="22"/>
        </w:rPr>
      </w:pPr>
      <w:hyperlink w:anchor="_Toc509294503" w:history="1">
        <w:r w:rsidR="00B72CBD" w:rsidRPr="0016172D">
          <w:rPr>
            <w:rStyle w:val="Hyperlink"/>
          </w:rPr>
          <w:t>Figure 5.</w:t>
        </w:r>
        <w:r w:rsidR="00B72CBD">
          <w:rPr>
            <w:rFonts w:asciiTheme="minorHAnsi" w:eastAsiaTheme="minorEastAsia" w:hAnsiTheme="minorHAnsi" w:cstheme="minorBidi"/>
            <w:color w:val="auto"/>
            <w:sz w:val="22"/>
          </w:rPr>
          <w:tab/>
        </w:r>
        <w:r w:rsidR="00B72CBD" w:rsidRPr="0016172D">
          <w:rPr>
            <w:rStyle w:val="Hyperlink"/>
          </w:rPr>
          <w:t>Token based authentication</w:t>
        </w:r>
        <w:r w:rsidR="00B72CBD">
          <w:rPr>
            <w:webHidden/>
          </w:rPr>
          <w:tab/>
        </w:r>
        <w:r w:rsidR="00B72CBD">
          <w:rPr>
            <w:webHidden/>
          </w:rPr>
          <w:fldChar w:fldCharType="begin"/>
        </w:r>
        <w:r w:rsidR="00B72CBD">
          <w:rPr>
            <w:webHidden/>
          </w:rPr>
          <w:instrText xml:space="preserve"> PAGEREF _Toc509294503 \h </w:instrText>
        </w:r>
        <w:r w:rsidR="00B72CBD">
          <w:rPr>
            <w:webHidden/>
          </w:rPr>
        </w:r>
        <w:r w:rsidR="00B72CBD">
          <w:rPr>
            <w:webHidden/>
          </w:rPr>
          <w:fldChar w:fldCharType="separate"/>
        </w:r>
        <w:r w:rsidR="00B72CBD">
          <w:rPr>
            <w:webHidden/>
          </w:rPr>
          <w:t>12</w:t>
        </w:r>
        <w:r w:rsidR="00B72CBD">
          <w:rPr>
            <w:webHidden/>
          </w:rPr>
          <w:fldChar w:fldCharType="end"/>
        </w:r>
      </w:hyperlink>
    </w:p>
    <w:p w14:paraId="359FD650" w14:textId="77777777" w:rsidR="00B72CBD" w:rsidRDefault="008222B3">
      <w:pPr>
        <w:pStyle w:val="TOC1"/>
        <w:rPr>
          <w:rFonts w:asciiTheme="minorHAnsi" w:eastAsiaTheme="minorEastAsia" w:hAnsiTheme="minorHAnsi" w:cstheme="minorBidi"/>
          <w:color w:val="auto"/>
          <w:sz w:val="22"/>
        </w:rPr>
      </w:pPr>
      <w:hyperlink w:anchor="_Toc509294504" w:history="1">
        <w:r w:rsidR="00B72CBD" w:rsidRPr="0016172D">
          <w:rPr>
            <w:rStyle w:val="Hyperlink"/>
          </w:rPr>
          <w:t>Figure 6.</w:t>
        </w:r>
        <w:r w:rsidR="00B72CBD">
          <w:rPr>
            <w:rFonts w:asciiTheme="minorHAnsi" w:eastAsiaTheme="minorEastAsia" w:hAnsiTheme="minorHAnsi" w:cstheme="minorBidi"/>
            <w:color w:val="auto"/>
            <w:sz w:val="22"/>
          </w:rPr>
          <w:tab/>
        </w:r>
        <w:r w:rsidR="00B72CBD" w:rsidRPr="0016172D">
          <w:rPr>
            <w:rStyle w:val="Hyperlink"/>
          </w:rPr>
          <w:t>Application Physical Deployment</w:t>
        </w:r>
        <w:r w:rsidR="00B72CBD">
          <w:rPr>
            <w:webHidden/>
          </w:rPr>
          <w:tab/>
        </w:r>
        <w:r w:rsidR="00B72CBD">
          <w:rPr>
            <w:webHidden/>
          </w:rPr>
          <w:fldChar w:fldCharType="begin"/>
        </w:r>
        <w:r w:rsidR="00B72CBD">
          <w:rPr>
            <w:webHidden/>
          </w:rPr>
          <w:instrText xml:space="preserve"> PAGEREF _Toc509294504 \h </w:instrText>
        </w:r>
        <w:r w:rsidR="00B72CBD">
          <w:rPr>
            <w:webHidden/>
          </w:rPr>
        </w:r>
        <w:r w:rsidR="00B72CBD">
          <w:rPr>
            <w:webHidden/>
          </w:rPr>
          <w:fldChar w:fldCharType="separate"/>
        </w:r>
        <w:r w:rsidR="00B72CBD">
          <w:rPr>
            <w:webHidden/>
          </w:rPr>
          <w:t>14</w:t>
        </w:r>
        <w:r w:rsidR="00B72CBD">
          <w:rPr>
            <w:webHidden/>
          </w:rPr>
          <w:fldChar w:fldCharType="end"/>
        </w:r>
      </w:hyperlink>
    </w:p>
    <w:p w14:paraId="4FED8025" w14:textId="77777777" w:rsidR="00B72CBD" w:rsidRDefault="008222B3">
      <w:pPr>
        <w:pStyle w:val="TOC1"/>
        <w:rPr>
          <w:rFonts w:asciiTheme="minorHAnsi" w:eastAsiaTheme="minorEastAsia" w:hAnsiTheme="minorHAnsi" w:cstheme="minorBidi"/>
          <w:color w:val="auto"/>
          <w:sz w:val="22"/>
        </w:rPr>
      </w:pPr>
      <w:hyperlink w:anchor="_Toc509294505" w:history="1">
        <w:r w:rsidR="00B72CBD" w:rsidRPr="0016172D">
          <w:rPr>
            <w:rStyle w:val="Hyperlink"/>
          </w:rPr>
          <w:t>Figure 7.</w:t>
        </w:r>
        <w:r w:rsidR="00B72CBD">
          <w:rPr>
            <w:rFonts w:asciiTheme="minorHAnsi" w:eastAsiaTheme="minorEastAsia" w:hAnsiTheme="minorHAnsi" w:cstheme="minorBidi"/>
            <w:color w:val="auto"/>
            <w:sz w:val="22"/>
          </w:rPr>
          <w:tab/>
        </w:r>
        <w:r w:rsidR="00B72CBD" w:rsidRPr="0016172D">
          <w:rPr>
            <w:rStyle w:val="Hyperlink"/>
          </w:rPr>
          <w:t>UI Layer Architecture</w:t>
        </w:r>
        <w:r w:rsidR="00B72CBD">
          <w:rPr>
            <w:webHidden/>
          </w:rPr>
          <w:tab/>
        </w:r>
        <w:r w:rsidR="00B72CBD">
          <w:rPr>
            <w:webHidden/>
          </w:rPr>
          <w:fldChar w:fldCharType="begin"/>
        </w:r>
        <w:r w:rsidR="00B72CBD">
          <w:rPr>
            <w:webHidden/>
          </w:rPr>
          <w:instrText xml:space="preserve"> PAGEREF _Toc509294505 \h </w:instrText>
        </w:r>
        <w:r w:rsidR="00B72CBD">
          <w:rPr>
            <w:webHidden/>
          </w:rPr>
        </w:r>
        <w:r w:rsidR="00B72CBD">
          <w:rPr>
            <w:webHidden/>
          </w:rPr>
          <w:fldChar w:fldCharType="separate"/>
        </w:r>
        <w:r w:rsidR="00B72CBD">
          <w:rPr>
            <w:webHidden/>
          </w:rPr>
          <w:t>14</w:t>
        </w:r>
        <w:r w:rsidR="00B72CBD">
          <w:rPr>
            <w:webHidden/>
          </w:rPr>
          <w:fldChar w:fldCharType="end"/>
        </w:r>
      </w:hyperlink>
    </w:p>
    <w:p w14:paraId="6559F769" w14:textId="77777777" w:rsidR="00B72CBD" w:rsidRDefault="008222B3">
      <w:pPr>
        <w:pStyle w:val="TOC1"/>
        <w:rPr>
          <w:rFonts w:asciiTheme="minorHAnsi" w:eastAsiaTheme="minorEastAsia" w:hAnsiTheme="minorHAnsi" w:cstheme="minorBidi"/>
          <w:color w:val="auto"/>
          <w:sz w:val="22"/>
        </w:rPr>
      </w:pPr>
      <w:hyperlink w:anchor="_Toc509294506" w:history="1">
        <w:r w:rsidR="00B72CBD" w:rsidRPr="0016172D">
          <w:rPr>
            <w:rStyle w:val="Hyperlink"/>
          </w:rPr>
          <w:t>Figure 8.</w:t>
        </w:r>
        <w:r w:rsidR="00B72CBD">
          <w:rPr>
            <w:rFonts w:asciiTheme="minorHAnsi" w:eastAsiaTheme="minorEastAsia" w:hAnsiTheme="minorHAnsi" w:cstheme="minorBidi"/>
            <w:color w:val="auto"/>
            <w:sz w:val="22"/>
          </w:rPr>
          <w:tab/>
        </w:r>
        <w:r w:rsidR="00B72CBD" w:rsidRPr="0016172D">
          <w:rPr>
            <w:rStyle w:val="Hyperlink"/>
          </w:rPr>
          <w:t>Custom Exception</w:t>
        </w:r>
        <w:r w:rsidR="00B72CBD">
          <w:rPr>
            <w:webHidden/>
          </w:rPr>
          <w:tab/>
        </w:r>
        <w:r w:rsidR="00B72CBD">
          <w:rPr>
            <w:webHidden/>
          </w:rPr>
          <w:fldChar w:fldCharType="begin"/>
        </w:r>
        <w:r w:rsidR="00B72CBD">
          <w:rPr>
            <w:webHidden/>
          </w:rPr>
          <w:instrText xml:space="preserve"> PAGEREF _Toc509294506 \h </w:instrText>
        </w:r>
        <w:r w:rsidR="00B72CBD">
          <w:rPr>
            <w:webHidden/>
          </w:rPr>
        </w:r>
        <w:r w:rsidR="00B72CBD">
          <w:rPr>
            <w:webHidden/>
          </w:rPr>
          <w:fldChar w:fldCharType="separate"/>
        </w:r>
        <w:r w:rsidR="00B72CBD">
          <w:rPr>
            <w:webHidden/>
          </w:rPr>
          <w:t>16</w:t>
        </w:r>
        <w:r w:rsidR="00B72CBD">
          <w:rPr>
            <w:webHidden/>
          </w:rPr>
          <w:fldChar w:fldCharType="end"/>
        </w:r>
      </w:hyperlink>
    </w:p>
    <w:p w14:paraId="4016205A" w14:textId="77777777" w:rsidR="006B2CB6" w:rsidRPr="002B70EC" w:rsidRDefault="006B2CB6" w:rsidP="00C2765F">
      <w:pPr>
        <w:pStyle w:val="TOCHeading"/>
      </w:pPr>
      <w:r w:rsidRPr="00091E43">
        <w:rPr>
          <w:sz w:val="22"/>
        </w:rPr>
        <w:fldChar w:fldCharType="end"/>
      </w:r>
    </w:p>
    <w:p w14:paraId="6D4FA74C" w14:textId="77777777" w:rsidR="00201889" w:rsidRDefault="00201889">
      <w:pPr>
        <w:spacing w:before="0" w:after="200"/>
        <w:rPr>
          <w:color w:val="1F497D"/>
          <w:sz w:val="32"/>
        </w:rPr>
      </w:pPr>
      <w:r>
        <w:br w:type="page"/>
      </w:r>
    </w:p>
    <w:p w14:paraId="4016205B" w14:textId="5F1615D0" w:rsidR="006B2CB6" w:rsidRDefault="006B2CB6" w:rsidP="006B2CB6">
      <w:pPr>
        <w:pStyle w:val="TOCHeading"/>
      </w:pPr>
      <w:r w:rsidRPr="008C7A67">
        <w:lastRenderedPageBreak/>
        <w:t xml:space="preserve">Index of </w:t>
      </w:r>
      <w:r>
        <w:t>Tables</w:t>
      </w:r>
    </w:p>
    <w:p w14:paraId="62995129" w14:textId="77777777" w:rsidR="00B72CBD" w:rsidRDefault="006B2CB6">
      <w:pPr>
        <w:pStyle w:val="TOC1"/>
        <w:rPr>
          <w:rFonts w:asciiTheme="minorHAnsi" w:eastAsiaTheme="minorEastAsia" w:hAnsiTheme="minorHAnsi" w:cstheme="minorBidi"/>
          <w:color w:val="auto"/>
          <w:sz w:val="22"/>
        </w:rPr>
      </w:pPr>
      <w:r w:rsidRPr="00A360C1">
        <w:rPr>
          <w:sz w:val="22"/>
        </w:rPr>
        <w:fldChar w:fldCharType="begin"/>
      </w:r>
      <w:r w:rsidRPr="00A360C1">
        <w:rPr>
          <w:sz w:val="22"/>
        </w:rPr>
        <w:instrText xml:space="preserve"> TOC \h \z \t "Table Number,1" </w:instrText>
      </w:r>
      <w:r w:rsidRPr="00A360C1">
        <w:rPr>
          <w:sz w:val="22"/>
        </w:rPr>
        <w:fldChar w:fldCharType="separate"/>
      </w:r>
      <w:hyperlink w:anchor="_Toc509294507" w:history="1">
        <w:r w:rsidR="00B72CBD" w:rsidRPr="008A5B03">
          <w:rPr>
            <w:rStyle w:val="Hyperlink"/>
          </w:rPr>
          <w:t>Table 1.</w:t>
        </w:r>
        <w:r w:rsidR="00B72CBD">
          <w:rPr>
            <w:rFonts w:asciiTheme="minorHAnsi" w:eastAsiaTheme="minorEastAsia" w:hAnsiTheme="minorHAnsi" w:cstheme="minorBidi"/>
            <w:color w:val="auto"/>
            <w:sz w:val="22"/>
          </w:rPr>
          <w:tab/>
        </w:r>
        <w:r w:rsidR="00B72CBD" w:rsidRPr="008A5B03">
          <w:rPr>
            <w:rStyle w:val="Hyperlink"/>
          </w:rPr>
          <w:t>HCSC Preferred Technology Stack</w:t>
        </w:r>
        <w:r w:rsidR="00B72CBD">
          <w:rPr>
            <w:webHidden/>
          </w:rPr>
          <w:tab/>
        </w:r>
        <w:r w:rsidR="00B72CBD">
          <w:rPr>
            <w:webHidden/>
          </w:rPr>
          <w:fldChar w:fldCharType="begin"/>
        </w:r>
        <w:r w:rsidR="00B72CBD">
          <w:rPr>
            <w:webHidden/>
          </w:rPr>
          <w:instrText xml:space="preserve"> PAGEREF _Toc509294507 \h </w:instrText>
        </w:r>
        <w:r w:rsidR="00B72CBD">
          <w:rPr>
            <w:webHidden/>
          </w:rPr>
        </w:r>
        <w:r w:rsidR="00B72CBD">
          <w:rPr>
            <w:webHidden/>
          </w:rPr>
          <w:fldChar w:fldCharType="separate"/>
        </w:r>
        <w:r w:rsidR="00B72CBD">
          <w:rPr>
            <w:webHidden/>
          </w:rPr>
          <w:t>9</w:t>
        </w:r>
        <w:r w:rsidR="00B72CBD">
          <w:rPr>
            <w:webHidden/>
          </w:rPr>
          <w:fldChar w:fldCharType="end"/>
        </w:r>
      </w:hyperlink>
    </w:p>
    <w:p w14:paraId="2ECB8762" w14:textId="77777777" w:rsidR="00B72CBD" w:rsidRDefault="008222B3">
      <w:pPr>
        <w:pStyle w:val="TOC1"/>
        <w:rPr>
          <w:rFonts w:asciiTheme="minorHAnsi" w:eastAsiaTheme="minorEastAsia" w:hAnsiTheme="minorHAnsi" w:cstheme="minorBidi"/>
          <w:color w:val="auto"/>
          <w:sz w:val="22"/>
        </w:rPr>
      </w:pPr>
      <w:hyperlink w:anchor="_Toc509294508" w:history="1">
        <w:r w:rsidR="00B72CBD" w:rsidRPr="008A5B03">
          <w:rPr>
            <w:rStyle w:val="Hyperlink"/>
          </w:rPr>
          <w:t>Table 2.</w:t>
        </w:r>
        <w:r w:rsidR="00B72CBD">
          <w:rPr>
            <w:rFonts w:asciiTheme="minorHAnsi" w:eastAsiaTheme="minorEastAsia" w:hAnsiTheme="minorHAnsi" w:cstheme="minorBidi"/>
            <w:color w:val="auto"/>
            <w:sz w:val="22"/>
          </w:rPr>
          <w:tab/>
        </w:r>
        <w:r w:rsidR="00B72CBD" w:rsidRPr="008A5B03">
          <w:rPr>
            <w:rStyle w:val="Hyperlink"/>
          </w:rPr>
          <w:t>Additional Third Party Library and Plug-in</w:t>
        </w:r>
        <w:r w:rsidR="00B72CBD">
          <w:rPr>
            <w:webHidden/>
          </w:rPr>
          <w:tab/>
        </w:r>
        <w:r w:rsidR="00B72CBD">
          <w:rPr>
            <w:webHidden/>
          </w:rPr>
          <w:fldChar w:fldCharType="begin"/>
        </w:r>
        <w:r w:rsidR="00B72CBD">
          <w:rPr>
            <w:webHidden/>
          </w:rPr>
          <w:instrText xml:space="preserve"> PAGEREF _Toc509294508 \h </w:instrText>
        </w:r>
        <w:r w:rsidR="00B72CBD">
          <w:rPr>
            <w:webHidden/>
          </w:rPr>
        </w:r>
        <w:r w:rsidR="00B72CBD">
          <w:rPr>
            <w:webHidden/>
          </w:rPr>
          <w:fldChar w:fldCharType="separate"/>
        </w:r>
        <w:r w:rsidR="00B72CBD">
          <w:rPr>
            <w:webHidden/>
          </w:rPr>
          <w:t>9</w:t>
        </w:r>
        <w:r w:rsidR="00B72CBD">
          <w:rPr>
            <w:webHidden/>
          </w:rPr>
          <w:fldChar w:fldCharType="end"/>
        </w:r>
      </w:hyperlink>
    </w:p>
    <w:p w14:paraId="51158D3F" w14:textId="77777777" w:rsidR="00B72CBD" w:rsidRDefault="008222B3">
      <w:pPr>
        <w:pStyle w:val="TOC1"/>
        <w:rPr>
          <w:rFonts w:asciiTheme="minorHAnsi" w:eastAsiaTheme="minorEastAsia" w:hAnsiTheme="minorHAnsi" w:cstheme="minorBidi"/>
          <w:color w:val="auto"/>
          <w:sz w:val="22"/>
        </w:rPr>
      </w:pPr>
      <w:hyperlink w:anchor="_Toc509294509" w:history="1">
        <w:r w:rsidR="00B72CBD" w:rsidRPr="008A5B03">
          <w:rPr>
            <w:rStyle w:val="Hyperlink"/>
          </w:rPr>
          <w:t>Table 3.</w:t>
        </w:r>
        <w:r w:rsidR="00B72CBD">
          <w:rPr>
            <w:rFonts w:asciiTheme="minorHAnsi" w:eastAsiaTheme="minorEastAsia" w:hAnsiTheme="minorHAnsi" w:cstheme="minorBidi"/>
            <w:color w:val="auto"/>
            <w:sz w:val="22"/>
          </w:rPr>
          <w:tab/>
        </w:r>
        <w:r w:rsidR="00B72CBD" w:rsidRPr="008A5B03">
          <w:rPr>
            <w:rStyle w:val="Hyperlink"/>
          </w:rPr>
          <w:t>SGR Database Objects</w:t>
        </w:r>
        <w:r w:rsidR="00B72CBD">
          <w:rPr>
            <w:webHidden/>
          </w:rPr>
          <w:tab/>
        </w:r>
        <w:r w:rsidR="00B72CBD">
          <w:rPr>
            <w:webHidden/>
          </w:rPr>
          <w:fldChar w:fldCharType="begin"/>
        </w:r>
        <w:r w:rsidR="00B72CBD">
          <w:rPr>
            <w:webHidden/>
          </w:rPr>
          <w:instrText xml:space="preserve"> PAGEREF _Toc509294509 \h </w:instrText>
        </w:r>
        <w:r w:rsidR="00B72CBD">
          <w:rPr>
            <w:webHidden/>
          </w:rPr>
        </w:r>
        <w:r w:rsidR="00B72CBD">
          <w:rPr>
            <w:webHidden/>
          </w:rPr>
          <w:fldChar w:fldCharType="separate"/>
        </w:r>
        <w:r w:rsidR="00B72CBD">
          <w:rPr>
            <w:webHidden/>
          </w:rPr>
          <w:t>13</w:t>
        </w:r>
        <w:r w:rsidR="00B72CBD">
          <w:rPr>
            <w:webHidden/>
          </w:rPr>
          <w:fldChar w:fldCharType="end"/>
        </w:r>
      </w:hyperlink>
    </w:p>
    <w:p w14:paraId="42D89123" w14:textId="77777777" w:rsidR="00B72CBD" w:rsidRDefault="008222B3">
      <w:pPr>
        <w:pStyle w:val="TOC1"/>
        <w:rPr>
          <w:rFonts w:asciiTheme="minorHAnsi" w:eastAsiaTheme="minorEastAsia" w:hAnsiTheme="minorHAnsi" w:cstheme="minorBidi"/>
          <w:color w:val="auto"/>
          <w:sz w:val="22"/>
        </w:rPr>
      </w:pPr>
      <w:hyperlink w:anchor="_Toc509294510" w:history="1">
        <w:r w:rsidR="00B72CBD" w:rsidRPr="008A5B03">
          <w:rPr>
            <w:rStyle w:val="Hyperlink"/>
          </w:rPr>
          <w:t>Table 4.</w:t>
        </w:r>
        <w:r w:rsidR="00B72CBD">
          <w:rPr>
            <w:rFonts w:asciiTheme="minorHAnsi" w:eastAsiaTheme="minorEastAsia" w:hAnsiTheme="minorHAnsi" w:cstheme="minorBidi"/>
            <w:color w:val="auto"/>
            <w:sz w:val="22"/>
          </w:rPr>
          <w:tab/>
        </w:r>
        <w:r w:rsidR="00B72CBD" w:rsidRPr="008A5B03">
          <w:rPr>
            <w:rStyle w:val="Hyperlink"/>
          </w:rPr>
          <w:t>SGR Audit Database Objects</w:t>
        </w:r>
        <w:r w:rsidR="00B72CBD">
          <w:rPr>
            <w:webHidden/>
          </w:rPr>
          <w:tab/>
        </w:r>
        <w:r w:rsidR="00B72CBD">
          <w:rPr>
            <w:webHidden/>
          </w:rPr>
          <w:fldChar w:fldCharType="begin"/>
        </w:r>
        <w:r w:rsidR="00B72CBD">
          <w:rPr>
            <w:webHidden/>
          </w:rPr>
          <w:instrText xml:space="preserve"> PAGEREF _Toc509294510 \h </w:instrText>
        </w:r>
        <w:r w:rsidR="00B72CBD">
          <w:rPr>
            <w:webHidden/>
          </w:rPr>
        </w:r>
        <w:r w:rsidR="00B72CBD">
          <w:rPr>
            <w:webHidden/>
          </w:rPr>
          <w:fldChar w:fldCharType="separate"/>
        </w:r>
        <w:r w:rsidR="00B72CBD">
          <w:rPr>
            <w:webHidden/>
          </w:rPr>
          <w:t>13</w:t>
        </w:r>
        <w:r w:rsidR="00B72CBD">
          <w:rPr>
            <w:webHidden/>
          </w:rPr>
          <w:fldChar w:fldCharType="end"/>
        </w:r>
      </w:hyperlink>
    </w:p>
    <w:p w14:paraId="0944D119" w14:textId="77777777" w:rsidR="00B72CBD" w:rsidRDefault="008222B3">
      <w:pPr>
        <w:pStyle w:val="TOC1"/>
        <w:rPr>
          <w:rFonts w:asciiTheme="minorHAnsi" w:eastAsiaTheme="minorEastAsia" w:hAnsiTheme="minorHAnsi" w:cstheme="minorBidi"/>
          <w:color w:val="auto"/>
          <w:sz w:val="22"/>
        </w:rPr>
      </w:pPr>
      <w:hyperlink w:anchor="_Toc509294511" w:history="1">
        <w:r w:rsidR="00B72CBD" w:rsidRPr="008A5B03">
          <w:rPr>
            <w:rStyle w:val="Hyperlink"/>
          </w:rPr>
          <w:t>Table 5.</w:t>
        </w:r>
        <w:r w:rsidR="00B72CBD">
          <w:rPr>
            <w:rFonts w:asciiTheme="minorHAnsi" w:eastAsiaTheme="minorEastAsia" w:hAnsiTheme="minorHAnsi" w:cstheme="minorBidi"/>
            <w:color w:val="auto"/>
            <w:sz w:val="22"/>
          </w:rPr>
          <w:tab/>
        </w:r>
        <w:r w:rsidR="00B72CBD" w:rsidRPr="008A5B03">
          <w:rPr>
            <w:rStyle w:val="Hyperlink"/>
          </w:rPr>
          <w:t>Log Levels to be used</w:t>
        </w:r>
        <w:r w:rsidR="00B72CBD">
          <w:rPr>
            <w:webHidden/>
          </w:rPr>
          <w:tab/>
        </w:r>
        <w:r w:rsidR="00B72CBD">
          <w:rPr>
            <w:webHidden/>
          </w:rPr>
          <w:fldChar w:fldCharType="begin"/>
        </w:r>
        <w:r w:rsidR="00B72CBD">
          <w:rPr>
            <w:webHidden/>
          </w:rPr>
          <w:instrText xml:space="preserve"> PAGEREF _Toc509294511 \h </w:instrText>
        </w:r>
        <w:r w:rsidR="00B72CBD">
          <w:rPr>
            <w:webHidden/>
          </w:rPr>
        </w:r>
        <w:r w:rsidR="00B72CBD">
          <w:rPr>
            <w:webHidden/>
          </w:rPr>
          <w:fldChar w:fldCharType="separate"/>
        </w:r>
        <w:r w:rsidR="00B72CBD">
          <w:rPr>
            <w:webHidden/>
          </w:rPr>
          <w:t>15</w:t>
        </w:r>
        <w:r w:rsidR="00B72CBD">
          <w:rPr>
            <w:webHidden/>
          </w:rPr>
          <w:fldChar w:fldCharType="end"/>
        </w:r>
      </w:hyperlink>
    </w:p>
    <w:p w14:paraId="4016205D" w14:textId="77777777" w:rsidR="006B2CB6" w:rsidRDefault="006B2CB6" w:rsidP="006B2CB6">
      <w:r w:rsidRPr="00A360C1">
        <w:fldChar w:fldCharType="end"/>
      </w:r>
    </w:p>
    <w:p w14:paraId="4016205F" w14:textId="77777777" w:rsidR="006B2CB6" w:rsidRPr="008C7A67" w:rsidRDefault="006B2CB6" w:rsidP="006B2CB6">
      <w:pPr>
        <w:pStyle w:val="TOCHeading"/>
      </w:pPr>
      <w:r>
        <w:t>Appendices</w:t>
      </w:r>
    </w:p>
    <w:p w14:paraId="01F93A37" w14:textId="77777777" w:rsidR="00B72CBD" w:rsidRDefault="006B2CB6">
      <w:pPr>
        <w:pStyle w:val="TOC1"/>
        <w:tabs>
          <w:tab w:val="left" w:pos="1440"/>
        </w:tabs>
        <w:rPr>
          <w:rFonts w:asciiTheme="minorHAnsi" w:eastAsiaTheme="minorEastAsia" w:hAnsiTheme="minorHAnsi" w:cstheme="minorBidi"/>
          <w:color w:val="auto"/>
          <w:sz w:val="22"/>
        </w:rPr>
      </w:pPr>
      <w:r>
        <w:fldChar w:fldCharType="begin"/>
      </w:r>
      <w:r>
        <w:instrText xml:space="preserve"> TOC \h \z \t "Appendix 1,1,Appendix 2,2,Appendix 3,3" </w:instrText>
      </w:r>
      <w:r>
        <w:fldChar w:fldCharType="separate"/>
      </w:r>
      <w:hyperlink w:anchor="_Toc509294512" w:history="1">
        <w:r w:rsidR="00B72CBD" w:rsidRPr="00CD2277">
          <w:rPr>
            <w:rStyle w:val="Hyperlink"/>
          </w:rPr>
          <w:t>Appendix 1.</w:t>
        </w:r>
        <w:r w:rsidR="00B72CBD">
          <w:rPr>
            <w:rFonts w:asciiTheme="minorHAnsi" w:eastAsiaTheme="minorEastAsia" w:hAnsiTheme="minorHAnsi" w:cstheme="minorBidi"/>
            <w:color w:val="auto"/>
            <w:sz w:val="22"/>
          </w:rPr>
          <w:tab/>
        </w:r>
        <w:r w:rsidR="00B72CBD" w:rsidRPr="00CD2277">
          <w:rPr>
            <w:rStyle w:val="Hyperlink"/>
          </w:rPr>
          <w:t>Reference Documents</w:t>
        </w:r>
        <w:r w:rsidR="00B72CBD">
          <w:rPr>
            <w:webHidden/>
          </w:rPr>
          <w:tab/>
        </w:r>
        <w:r w:rsidR="00B72CBD">
          <w:rPr>
            <w:webHidden/>
          </w:rPr>
          <w:fldChar w:fldCharType="begin"/>
        </w:r>
        <w:r w:rsidR="00B72CBD">
          <w:rPr>
            <w:webHidden/>
          </w:rPr>
          <w:instrText xml:space="preserve"> PAGEREF _Toc509294512 \h </w:instrText>
        </w:r>
        <w:r w:rsidR="00B72CBD">
          <w:rPr>
            <w:webHidden/>
          </w:rPr>
        </w:r>
        <w:r w:rsidR="00B72CBD">
          <w:rPr>
            <w:webHidden/>
          </w:rPr>
          <w:fldChar w:fldCharType="separate"/>
        </w:r>
        <w:r w:rsidR="00B72CBD">
          <w:rPr>
            <w:webHidden/>
          </w:rPr>
          <w:t>21</w:t>
        </w:r>
        <w:r w:rsidR="00B72CBD">
          <w:rPr>
            <w:webHidden/>
          </w:rPr>
          <w:fldChar w:fldCharType="end"/>
        </w:r>
      </w:hyperlink>
    </w:p>
    <w:p w14:paraId="40162064" w14:textId="77777777" w:rsidR="006B2CB6" w:rsidRPr="00552367" w:rsidRDefault="006B2CB6" w:rsidP="006B2CB6">
      <w:r>
        <w:fldChar w:fldCharType="end"/>
      </w:r>
    </w:p>
    <w:p w14:paraId="40162065" w14:textId="77777777" w:rsidR="006B2CB6" w:rsidRDefault="006B2CB6" w:rsidP="006B2CB6">
      <w:pPr>
        <w:pStyle w:val="Heading1"/>
        <w:pBdr>
          <w:bottom w:val="single" w:sz="8" w:space="0" w:color="BFBFBF"/>
        </w:pBdr>
      </w:pPr>
      <w:bookmarkStart w:id="16" w:name="_Toc457468578"/>
      <w:bookmarkStart w:id="17" w:name="_Toc457489726"/>
      <w:bookmarkStart w:id="18" w:name="_Toc509294445"/>
      <w:r>
        <w:lastRenderedPageBreak/>
        <w:t>Executive Summary</w:t>
      </w:r>
      <w:bookmarkEnd w:id="16"/>
      <w:bookmarkEnd w:id="17"/>
      <w:bookmarkEnd w:id="18"/>
    </w:p>
    <w:p w14:paraId="40162066" w14:textId="552E6998" w:rsidR="00450ADB" w:rsidRDefault="00A6037C" w:rsidP="001E2F94">
      <w:pPr>
        <w:pStyle w:val="Heading2"/>
      </w:pPr>
      <w:bookmarkStart w:id="19" w:name="_Toc457468579"/>
      <w:bookmarkStart w:id="20" w:name="_Toc457489727"/>
      <w:bookmarkStart w:id="21" w:name="_Toc509294446"/>
      <w:r>
        <w:t>Objective</w:t>
      </w:r>
      <w:bookmarkEnd w:id="19"/>
      <w:bookmarkEnd w:id="20"/>
      <w:bookmarkEnd w:id="21"/>
    </w:p>
    <w:p w14:paraId="3CBF406A" w14:textId="25ED7ED6" w:rsidR="00A6037C" w:rsidRDefault="007A46E0" w:rsidP="00A6037C">
      <w:r>
        <w:t xml:space="preserve">The objective of this document is to explain the System Architecture and recommend the technology choices for various layers of the </w:t>
      </w:r>
      <w:r w:rsidR="00B72CBD">
        <w:t>HCSC SG Renewals</w:t>
      </w:r>
      <w:r>
        <w:t xml:space="preserve"> application to help make architecturally correct design decisions.</w:t>
      </w:r>
      <w:r w:rsidR="00A6037C">
        <w:t xml:space="preserve"> </w:t>
      </w:r>
    </w:p>
    <w:p w14:paraId="665B0E2A" w14:textId="3F25FFBE" w:rsidR="00A6037C" w:rsidRPr="00357210" w:rsidRDefault="00A6037C" w:rsidP="00A6037C">
      <w:r>
        <w:t xml:space="preserve"> </w:t>
      </w:r>
      <w:r w:rsidR="003D226F">
        <w:t xml:space="preserve">This document will serve as guideline for development of the </w:t>
      </w:r>
      <w:r w:rsidR="00B72CBD">
        <w:t>SG Renewals</w:t>
      </w:r>
      <w:r w:rsidR="003D226F">
        <w:t xml:space="preserve"> application.</w:t>
      </w:r>
    </w:p>
    <w:p w14:paraId="4BBA3319" w14:textId="41472ED5" w:rsidR="0029697D" w:rsidRDefault="0029697D" w:rsidP="00FF40B6">
      <w:pPr>
        <w:pStyle w:val="Heading2"/>
      </w:pPr>
      <w:bookmarkStart w:id="22" w:name="_Toc509294447"/>
      <w:bookmarkStart w:id="23" w:name="_Toc457468580"/>
      <w:bookmarkStart w:id="24" w:name="_Toc457489728"/>
      <w:r>
        <w:t>Scope</w:t>
      </w:r>
      <w:bookmarkEnd w:id="22"/>
    </w:p>
    <w:p w14:paraId="110DA33D" w14:textId="0BF4B908" w:rsidR="007A46E0" w:rsidRDefault="007A46E0" w:rsidP="007A46E0">
      <w:r>
        <w:t xml:space="preserve">This System Architecture Document (SAD) will include the following in its scope – </w:t>
      </w:r>
    </w:p>
    <w:p w14:paraId="5597A284" w14:textId="6477793F" w:rsidR="007A46E0" w:rsidRDefault="007A46E0" w:rsidP="002D7E50">
      <w:pPr>
        <w:pStyle w:val="ListParagraph"/>
        <w:numPr>
          <w:ilvl w:val="0"/>
          <w:numId w:val="14"/>
        </w:numPr>
      </w:pPr>
      <w:r>
        <w:t>Application Architecture</w:t>
      </w:r>
    </w:p>
    <w:p w14:paraId="456590F9" w14:textId="1D56BCE0" w:rsidR="007A46E0" w:rsidRDefault="007A46E0" w:rsidP="002D7E50">
      <w:pPr>
        <w:pStyle w:val="ListParagraph"/>
        <w:numPr>
          <w:ilvl w:val="0"/>
          <w:numId w:val="14"/>
        </w:numPr>
      </w:pPr>
      <w:r>
        <w:t>Technology, tools and libraries recommended for various application architecture swim lanes.</w:t>
      </w:r>
    </w:p>
    <w:p w14:paraId="52859C3F" w14:textId="2E81124D" w:rsidR="007A46E0" w:rsidRDefault="007A46E0" w:rsidP="002D7E50">
      <w:pPr>
        <w:pStyle w:val="ListParagraph"/>
        <w:numPr>
          <w:ilvl w:val="0"/>
          <w:numId w:val="14"/>
        </w:numPr>
      </w:pPr>
      <w:r>
        <w:t>Best practices for developers</w:t>
      </w:r>
    </w:p>
    <w:p w14:paraId="7FED3FF4" w14:textId="61A912B0" w:rsidR="00080FF4" w:rsidRDefault="00080FF4" w:rsidP="002D7E50">
      <w:pPr>
        <w:pStyle w:val="ListParagraph"/>
        <w:numPr>
          <w:ilvl w:val="0"/>
          <w:numId w:val="14"/>
        </w:numPr>
      </w:pPr>
      <w:r>
        <w:t xml:space="preserve">Application architecture and design ‘considerations’ with </w:t>
      </w:r>
      <w:r w:rsidR="00B72CBD">
        <w:t xml:space="preserve">the underlying </w:t>
      </w:r>
      <w:r>
        <w:t>infrastructure in mind.</w:t>
      </w:r>
    </w:p>
    <w:p w14:paraId="23988DB5" w14:textId="77777777" w:rsidR="007A46E0" w:rsidRDefault="007A46E0" w:rsidP="007A46E0"/>
    <w:p w14:paraId="6094F684" w14:textId="526FA921" w:rsidR="007A46E0" w:rsidRDefault="007A46E0" w:rsidP="007A46E0">
      <w:r>
        <w:t xml:space="preserve">The below items are </w:t>
      </w:r>
      <w:r w:rsidRPr="007A46E0">
        <w:rPr>
          <w:u w:val="single"/>
        </w:rPr>
        <w:t>out of scope</w:t>
      </w:r>
      <w:r>
        <w:t xml:space="preserve"> of this document – </w:t>
      </w:r>
    </w:p>
    <w:p w14:paraId="45747989" w14:textId="2FD0EB56" w:rsidR="007A46E0" w:rsidRDefault="007A46E0" w:rsidP="002D7E50">
      <w:pPr>
        <w:pStyle w:val="ListParagraph"/>
        <w:numPr>
          <w:ilvl w:val="0"/>
          <w:numId w:val="14"/>
        </w:numPr>
      </w:pPr>
      <w:r>
        <w:t xml:space="preserve">Cloud Infrastructure </w:t>
      </w:r>
      <w:r w:rsidR="00080FF4">
        <w:t xml:space="preserve">configurations </w:t>
      </w:r>
      <w:r>
        <w:t>and related capacity planning</w:t>
      </w:r>
    </w:p>
    <w:p w14:paraId="0AB763B4" w14:textId="7B650F5A" w:rsidR="007A46E0" w:rsidRDefault="007A46E0" w:rsidP="002D7E50">
      <w:pPr>
        <w:pStyle w:val="ListParagraph"/>
        <w:numPr>
          <w:ilvl w:val="0"/>
          <w:numId w:val="14"/>
        </w:numPr>
      </w:pPr>
      <w:r>
        <w:t>Operational run book and Standard operating procedures</w:t>
      </w:r>
    </w:p>
    <w:p w14:paraId="084FE085" w14:textId="2E3EE173" w:rsidR="007A46E0" w:rsidRDefault="007A46E0" w:rsidP="002D7E50">
      <w:pPr>
        <w:pStyle w:val="ListParagraph"/>
        <w:numPr>
          <w:ilvl w:val="0"/>
          <w:numId w:val="14"/>
        </w:numPr>
      </w:pPr>
      <w:r>
        <w:t>Component detailed and low level design</w:t>
      </w:r>
      <w:r w:rsidR="00B72CBD">
        <w:t xml:space="preserve"> (Separate set of service design documents will be provided)</w:t>
      </w:r>
    </w:p>
    <w:p w14:paraId="6F0AE302" w14:textId="4AF02932" w:rsidR="007A46E0" w:rsidRPr="007A46E0" w:rsidRDefault="007A46E0" w:rsidP="002D7E50">
      <w:pPr>
        <w:pStyle w:val="ListParagraph"/>
        <w:numPr>
          <w:ilvl w:val="0"/>
          <w:numId w:val="14"/>
        </w:numPr>
      </w:pPr>
      <w:r>
        <w:t xml:space="preserve">Testing tools, strategy and methodology </w:t>
      </w:r>
    </w:p>
    <w:p w14:paraId="40162069" w14:textId="3227D509" w:rsidR="00FF40B6" w:rsidRDefault="00B94D1E" w:rsidP="007A46E0">
      <w:pPr>
        <w:pStyle w:val="Heading2"/>
      </w:pPr>
      <w:bookmarkStart w:id="25" w:name="_Toc509294448"/>
      <w:r>
        <w:t xml:space="preserve">Key </w:t>
      </w:r>
      <w:r w:rsidR="00E57B91">
        <w:t>Considerations</w:t>
      </w:r>
      <w:bookmarkEnd w:id="25"/>
      <w:r>
        <w:t xml:space="preserve"> </w:t>
      </w:r>
      <w:bookmarkEnd w:id="23"/>
      <w:bookmarkEnd w:id="24"/>
    </w:p>
    <w:p w14:paraId="3E29A762" w14:textId="5F07223B" w:rsidR="003D226F" w:rsidRDefault="003D226F" w:rsidP="002D7E50">
      <w:pPr>
        <w:pStyle w:val="ListParagraph"/>
        <w:numPr>
          <w:ilvl w:val="0"/>
          <w:numId w:val="14"/>
        </w:numPr>
      </w:pPr>
      <w:r>
        <w:t>Architecture Guidelines as listed in Sec 3.1</w:t>
      </w:r>
    </w:p>
    <w:p w14:paraId="45303364" w14:textId="035E189B" w:rsidR="00C81C77" w:rsidRDefault="00C81C77" w:rsidP="002D7E50">
      <w:pPr>
        <w:pStyle w:val="ListParagraph"/>
        <w:numPr>
          <w:ilvl w:val="0"/>
          <w:numId w:val="14"/>
        </w:numPr>
      </w:pPr>
      <w:r>
        <w:t xml:space="preserve">Build for </w:t>
      </w:r>
      <w:r w:rsidRPr="00C81C77">
        <w:rPr>
          <w:b/>
        </w:rPr>
        <w:t>sustainability</w:t>
      </w:r>
      <w:r>
        <w:t>. Use the latest viable technology stack.</w:t>
      </w:r>
    </w:p>
    <w:p w14:paraId="2957502B" w14:textId="050AFBD4" w:rsidR="00C81C77" w:rsidRDefault="00C81C77" w:rsidP="002D7E50">
      <w:pPr>
        <w:pStyle w:val="ListParagraph"/>
        <w:numPr>
          <w:ilvl w:val="0"/>
          <w:numId w:val="14"/>
        </w:numPr>
      </w:pPr>
      <w:r>
        <w:t xml:space="preserve">Architect for </w:t>
      </w:r>
      <w:r w:rsidRPr="00C81C77">
        <w:rPr>
          <w:b/>
        </w:rPr>
        <w:t>scalability</w:t>
      </w:r>
      <w:r>
        <w:t xml:space="preserve"> with </w:t>
      </w:r>
      <w:r w:rsidR="00B72CBD">
        <w:t>PCF</w:t>
      </w:r>
      <w:r>
        <w:t xml:space="preserve"> features in mind.</w:t>
      </w:r>
    </w:p>
    <w:p w14:paraId="3DE0209C" w14:textId="3AFA1FB2" w:rsidR="00C81C77" w:rsidRDefault="00C81C77" w:rsidP="002D7E50">
      <w:pPr>
        <w:pStyle w:val="ListParagraph"/>
        <w:numPr>
          <w:ilvl w:val="0"/>
          <w:numId w:val="14"/>
        </w:numPr>
      </w:pPr>
      <w:r>
        <w:t xml:space="preserve">Use micro services architecture for </w:t>
      </w:r>
      <w:r w:rsidRPr="00C81C77">
        <w:rPr>
          <w:b/>
        </w:rPr>
        <w:t>maintainability</w:t>
      </w:r>
      <w:r>
        <w:t xml:space="preserve"> and flexibility.</w:t>
      </w:r>
    </w:p>
    <w:p w14:paraId="310C2BD4" w14:textId="4BE292AD" w:rsidR="00C81C77" w:rsidRDefault="00C81C77" w:rsidP="002D7E50">
      <w:pPr>
        <w:pStyle w:val="ListParagraph"/>
        <w:numPr>
          <w:ilvl w:val="0"/>
          <w:numId w:val="14"/>
        </w:numPr>
      </w:pPr>
      <w:r>
        <w:t xml:space="preserve">Design for </w:t>
      </w:r>
      <w:r w:rsidRPr="00C81C77">
        <w:rPr>
          <w:b/>
        </w:rPr>
        <w:t>security</w:t>
      </w:r>
      <w:r>
        <w:t>. Adhere to secure coding practices handling the OWASP top 10 vulnerabilities.</w:t>
      </w:r>
    </w:p>
    <w:p w14:paraId="289ED049" w14:textId="67845B48" w:rsidR="00C81C77" w:rsidRDefault="00C81C77" w:rsidP="002D7E50">
      <w:pPr>
        <w:pStyle w:val="ListParagraph"/>
        <w:numPr>
          <w:ilvl w:val="0"/>
          <w:numId w:val="14"/>
        </w:numPr>
      </w:pPr>
      <w:r>
        <w:t xml:space="preserve">Design for </w:t>
      </w:r>
      <w:r w:rsidRPr="00C81C77">
        <w:rPr>
          <w:b/>
        </w:rPr>
        <w:t>extensibility</w:t>
      </w:r>
      <w:r>
        <w:t xml:space="preserve"> into different languages and multi-tenancy of data (different </w:t>
      </w:r>
      <w:r w:rsidR="00B72CBD">
        <w:t>HCSC</w:t>
      </w:r>
      <w:r>
        <w:t xml:space="preserve"> departments, different organizations, etc)</w:t>
      </w:r>
    </w:p>
    <w:p w14:paraId="4E21E2AB" w14:textId="207AFFB4" w:rsidR="00C81C77" w:rsidRPr="00C81C77" w:rsidRDefault="00C81C77" w:rsidP="002D7E50">
      <w:pPr>
        <w:pStyle w:val="ListParagraph"/>
        <w:numPr>
          <w:ilvl w:val="0"/>
          <w:numId w:val="14"/>
        </w:numPr>
      </w:pPr>
      <w:r>
        <w:t xml:space="preserve">Build smooth </w:t>
      </w:r>
      <w:r w:rsidRPr="00C81C77">
        <w:rPr>
          <w:b/>
        </w:rPr>
        <w:t>operability</w:t>
      </w:r>
      <w:r>
        <w:t xml:space="preserve"> into the design with good level of logging, exception handling, monitoring, etc.</w:t>
      </w:r>
    </w:p>
    <w:p w14:paraId="66829793" w14:textId="77777777" w:rsidR="007A46E0" w:rsidRPr="007A46E0" w:rsidRDefault="007A46E0" w:rsidP="007A46E0"/>
    <w:p w14:paraId="4016206F" w14:textId="310D5D78" w:rsidR="006B2CB6" w:rsidRPr="008061F0" w:rsidRDefault="006B2CB6" w:rsidP="006B2CB6">
      <w:pPr>
        <w:pStyle w:val="Heading1"/>
      </w:pPr>
      <w:bookmarkStart w:id="26" w:name="_Toc457468583"/>
      <w:bookmarkStart w:id="27" w:name="_Toc457489731"/>
      <w:bookmarkStart w:id="28" w:name="_Toc509294449"/>
      <w:r>
        <w:lastRenderedPageBreak/>
        <w:t xml:space="preserve">Application </w:t>
      </w:r>
      <w:r w:rsidR="00B72CBD">
        <w:t xml:space="preserve">Tech Stack </w:t>
      </w:r>
      <w:r>
        <w:t>Overview</w:t>
      </w:r>
      <w:bookmarkEnd w:id="26"/>
      <w:bookmarkEnd w:id="27"/>
      <w:bookmarkEnd w:id="28"/>
    </w:p>
    <w:p w14:paraId="40162075" w14:textId="68C7A519" w:rsidR="006B2CB6" w:rsidRDefault="00474C5A" w:rsidP="006B2CB6">
      <w:pPr>
        <w:pStyle w:val="Heading2"/>
      </w:pPr>
      <w:bookmarkStart w:id="29" w:name="_Toc509294450"/>
      <w:bookmarkStart w:id="30" w:name="_Toc457468584"/>
      <w:bookmarkStart w:id="31" w:name="_Toc457489732"/>
      <w:r>
        <w:t>Technology</w:t>
      </w:r>
      <w:r w:rsidR="006B2CB6">
        <w:t xml:space="preserve"> </w:t>
      </w:r>
      <w:r w:rsidR="007A46E0">
        <w:t>Blueprint</w:t>
      </w:r>
      <w:bookmarkEnd w:id="29"/>
      <w:r w:rsidR="007A46E0">
        <w:t xml:space="preserve"> </w:t>
      </w:r>
      <w:bookmarkEnd w:id="30"/>
      <w:bookmarkEnd w:id="31"/>
    </w:p>
    <w:p w14:paraId="40162077" w14:textId="14772BA7" w:rsidR="00422A66" w:rsidRDefault="00B72CBD" w:rsidP="00B72CBD">
      <w:pPr>
        <w:keepNext/>
        <w:tabs>
          <w:tab w:val="left" w:pos="5530"/>
        </w:tabs>
        <w:jc w:val="center"/>
      </w:pPr>
      <w:r>
        <w:rPr>
          <w:noProof/>
        </w:rPr>
        <w:drawing>
          <wp:inline distT="0" distB="0" distL="0" distR="0" wp14:anchorId="0B9DCCAF" wp14:editId="3FC21A49">
            <wp:extent cx="5229225" cy="33528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29225" cy="3352800"/>
                    </a:xfrm>
                    <a:prstGeom prst="rect">
                      <a:avLst/>
                    </a:prstGeom>
                  </pic:spPr>
                </pic:pic>
              </a:graphicData>
            </a:graphic>
          </wp:inline>
        </w:drawing>
      </w:r>
    </w:p>
    <w:p w14:paraId="444A036E" w14:textId="77777777" w:rsidR="0072751B" w:rsidRDefault="0072751B" w:rsidP="0072751B">
      <w:pPr>
        <w:pStyle w:val="FigureNumber"/>
        <w:numPr>
          <w:ilvl w:val="0"/>
          <w:numId w:val="0"/>
        </w:numPr>
        <w:ind w:left="720"/>
        <w:jc w:val="left"/>
      </w:pPr>
    </w:p>
    <w:p w14:paraId="40162078" w14:textId="638F8228" w:rsidR="006B2CB6" w:rsidRDefault="007A46E0" w:rsidP="00422A66">
      <w:pPr>
        <w:pStyle w:val="FigureNumber"/>
      </w:pPr>
      <w:bookmarkStart w:id="32" w:name="_Toc509294499"/>
      <w:r>
        <w:t>Technology Blueprint</w:t>
      </w:r>
      <w:bookmarkEnd w:id="32"/>
    </w:p>
    <w:p w14:paraId="4016207A" w14:textId="5D8213D8" w:rsidR="00ED53B5" w:rsidRDefault="00B72CBD" w:rsidP="00E57B91">
      <w:pPr>
        <w:pStyle w:val="Heading2"/>
      </w:pPr>
      <w:bookmarkStart w:id="33" w:name="_Customer_Preference_of"/>
      <w:bookmarkStart w:id="34" w:name="_Toc457468585"/>
      <w:bookmarkStart w:id="35" w:name="_Toc457489733"/>
      <w:bookmarkStart w:id="36" w:name="_Toc509294451"/>
      <w:bookmarkEnd w:id="33"/>
      <w:r>
        <w:t>SG Renewals</w:t>
      </w:r>
      <w:r w:rsidR="0003505D">
        <w:t xml:space="preserve"> </w:t>
      </w:r>
      <w:r w:rsidR="00D577C1">
        <w:t xml:space="preserve">Preference of the </w:t>
      </w:r>
      <w:r w:rsidR="00ED53B5">
        <w:t>Technology Stack</w:t>
      </w:r>
      <w:bookmarkEnd w:id="34"/>
      <w:bookmarkEnd w:id="35"/>
      <w:bookmarkEnd w:id="36"/>
    </w:p>
    <w:tbl>
      <w:tblPr>
        <w:tblStyle w:val="TableGrid"/>
        <w:tblW w:w="0" w:type="auto"/>
        <w:tblLook w:val="04A0" w:firstRow="1" w:lastRow="0" w:firstColumn="1" w:lastColumn="0" w:noHBand="0" w:noVBand="1"/>
      </w:tblPr>
      <w:tblGrid>
        <w:gridCol w:w="1705"/>
        <w:gridCol w:w="3150"/>
        <w:gridCol w:w="4927"/>
      </w:tblGrid>
      <w:tr w:rsidR="003030BD" w14:paraId="35E0DC47" w14:textId="77777777" w:rsidTr="00C81C77">
        <w:trPr>
          <w:cnfStyle w:val="100000000000" w:firstRow="1" w:lastRow="0" w:firstColumn="0" w:lastColumn="0" w:oddVBand="0" w:evenVBand="0" w:oddHBand="0" w:evenHBand="0" w:firstRowFirstColumn="0" w:firstRowLastColumn="0" w:lastRowFirstColumn="0" w:lastRowLastColumn="0"/>
        </w:trPr>
        <w:tc>
          <w:tcPr>
            <w:tcW w:w="1705" w:type="dxa"/>
          </w:tcPr>
          <w:p w14:paraId="734F968C" w14:textId="77777777" w:rsidR="003030BD" w:rsidRDefault="003030BD" w:rsidP="00C47468">
            <w:r>
              <w:t>Layer</w:t>
            </w:r>
          </w:p>
        </w:tc>
        <w:tc>
          <w:tcPr>
            <w:tcW w:w="3150" w:type="dxa"/>
          </w:tcPr>
          <w:p w14:paraId="4F4F65CE" w14:textId="77777777" w:rsidR="003030BD" w:rsidRDefault="003030BD" w:rsidP="00C47468">
            <w:r>
              <w:t>Technology</w:t>
            </w:r>
          </w:p>
        </w:tc>
        <w:tc>
          <w:tcPr>
            <w:tcW w:w="4927" w:type="dxa"/>
          </w:tcPr>
          <w:p w14:paraId="34016DDF" w14:textId="77777777" w:rsidR="003030BD" w:rsidRDefault="003030BD" w:rsidP="00C47468">
            <w:r>
              <w:t>Additional Information</w:t>
            </w:r>
          </w:p>
        </w:tc>
      </w:tr>
      <w:tr w:rsidR="003030BD" w14:paraId="12D160C6" w14:textId="77777777" w:rsidTr="00C81C77">
        <w:tc>
          <w:tcPr>
            <w:tcW w:w="1705" w:type="dxa"/>
          </w:tcPr>
          <w:p w14:paraId="0E6F6896" w14:textId="77777777" w:rsidR="003030BD" w:rsidRDefault="003030BD" w:rsidP="00C47468">
            <w:r>
              <w:t>Presentation Layer</w:t>
            </w:r>
          </w:p>
        </w:tc>
        <w:tc>
          <w:tcPr>
            <w:tcW w:w="3150" w:type="dxa"/>
          </w:tcPr>
          <w:p w14:paraId="5870D493" w14:textId="6259FE85" w:rsidR="00773457" w:rsidRDefault="00B72CBD" w:rsidP="00773457">
            <w:pPr>
              <w:spacing w:before="0" w:after="0"/>
            </w:pPr>
            <w:r>
              <w:t>Angular</w:t>
            </w:r>
            <w:r w:rsidR="00773457">
              <w:t xml:space="preserve"> </w:t>
            </w:r>
            <w:r>
              <w:t>5</w:t>
            </w:r>
            <w:r w:rsidR="00773457">
              <w:t xml:space="preserve"> (Final)</w:t>
            </w:r>
          </w:p>
          <w:p w14:paraId="7B97EFBA" w14:textId="77777777" w:rsidR="00773457" w:rsidRDefault="00773457" w:rsidP="00773457">
            <w:pPr>
              <w:spacing w:before="0" w:after="0"/>
            </w:pPr>
            <w:r>
              <w:t>HTML 5</w:t>
            </w:r>
          </w:p>
          <w:p w14:paraId="0ED4BB18" w14:textId="5AB0E319" w:rsidR="00773457" w:rsidRDefault="00B72CBD" w:rsidP="00773457">
            <w:pPr>
              <w:spacing w:before="0" w:after="0"/>
            </w:pPr>
            <w:r>
              <w:t>Bootstrap</w:t>
            </w:r>
          </w:p>
          <w:p w14:paraId="04980F4C" w14:textId="7400A96E" w:rsidR="00773457" w:rsidRPr="000A52FA" w:rsidRDefault="00773457" w:rsidP="00773457"/>
        </w:tc>
        <w:tc>
          <w:tcPr>
            <w:tcW w:w="4927" w:type="dxa"/>
          </w:tcPr>
          <w:p w14:paraId="55938E80" w14:textId="4DADD276" w:rsidR="00C81C77" w:rsidRPr="00C81C77" w:rsidRDefault="00C81C77" w:rsidP="002D7E50">
            <w:pPr>
              <w:pStyle w:val="ListParagraph"/>
              <w:numPr>
                <w:ilvl w:val="0"/>
                <w:numId w:val="15"/>
              </w:numPr>
            </w:pPr>
            <w:r w:rsidRPr="00C81C77">
              <w:t>Typescript is the recommended language for use.</w:t>
            </w:r>
          </w:p>
          <w:p w14:paraId="0089204E" w14:textId="4F052D5E" w:rsidR="00C81C77" w:rsidRPr="00C81C77" w:rsidRDefault="00C81C77" w:rsidP="002D7E50">
            <w:pPr>
              <w:pStyle w:val="ListParagraph"/>
              <w:numPr>
                <w:ilvl w:val="0"/>
                <w:numId w:val="15"/>
              </w:numPr>
            </w:pPr>
            <w:r w:rsidRPr="00C81C77">
              <w:t>Use Angular CLI to scaffold the application.</w:t>
            </w:r>
          </w:p>
          <w:p w14:paraId="588F76E7" w14:textId="6673A46A" w:rsidR="003030BD" w:rsidRPr="00C81C77" w:rsidRDefault="00C81C77" w:rsidP="00B72CBD">
            <w:pPr>
              <w:pStyle w:val="ListParagraph"/>
              <w:numPr>
                <w:ilvl w:val="0"/>
                <w:numId w:val="15"/>
              </w:numPr>
            </w:pPr>
            <w:r w:rsidRPr="00C81C77">
              <w:t>Use Angular forms, ng2-data-table</w:t>
            </w:r>
            <w:r w:rsidR="00323849">
              <w:t>.</w:t>
            </w:r>
          </w:p>
        </w:tc>
      </w:tr>
      <w:tr w:rsidR="003030BD" w14:paraId="008E7D08" w14:textId="77777777" w:rsidTr="00C81C77">
        <w:trPr>
          <w:cnfStyle w:val="000000010000" w:firstRow="0" w:lastRow="0" w:firstColumn="0" w:lastColumn="0" w:oddVBand="0" w:evenVBand="0" w:oddHBand="0" w:evenHBand="1" w:firstRowFirstColumn="0" w:firstRowLastColumn="0" w:lastRowFirstColumn="0" w:lastRowLastColumn="0"/>
        </w:trPr>
        <w:tc>
          <w:tcPr>
            <w:tcW w:w="1705" w:type="dxa"/>
          </w:tcPr>
          <w:p w14:paraId="057A5224" w14:textId="77777777" w:rsidR="003030BD" w:rsidRDefault="003030BD" w:rsidP="00C47468">
            <w:r>
              <w:t>Application Layer</w:t>
            </w:r>
          </w:p>
        </w:tc>
        <w:tc>
          <w:tcPr>
            <w:tcW w:w="3150" w:type="dxa"/>
          </w:tcPr>
          <w:p w14:paraId="682033CC" w14:textId="0DD92F8E" w:rsidR="003030BD" w:rsidRPr="00395135" w:rsidRDefault="00395135" w:rsidP="00B72CBD">
            <w:r>
              <w:t>Spring Boot, Spring Cloud</w:t>
            </w:r>
            <w:r w:rsidR="00B72CBD">
              <w:t xml:space="preserve"> </w:t>
            </w:r>
            <w:r w:rsidR="00044AE4">
              <w:t>(</w:t>
            </w:r>
            <w:r w:rsidR="00044AE4" w:rsidRPr="00044AE4">
              <w:t>spring-cloud-config</w:t>
            </w:r>
            <w:r w:rsidR="00044AE4">
              <w:t>)</w:t>
            </w:r>
            <w:r w:rsidR="00B72CBD">
              <w:t>, Spring Security</w:t>
            </w:r>
          </w:p>
        </w:tc>
        <w:tc>
          <w:tcPr>
            <w:tcW w:w="4927" w:type="dxa"/>
          </w:tcPr>
          <w:p w14:paraId="366FF81F" w14:textId="59B9FD05" w:rsidR="003030BD" w:rsidRDefault="003030BD" w:rsidP="00C47468"/>
        </w:tc>
      </w:tr>
      <w:tr w:rsidR="00395135" w14:paraId="49D7DA5C" w14:textId="77777777" w:rsidTr="00C81C77">
        <w:tc>
          <w:tcPr>
            <w:tcW w:w="1705" w:type="dxa"/>
          </w:tcPr>
          <w:p w14:paraId="11F6EE03" w14:textId="63F501ED" w:rsidR="00395135" w:rsidRDefault="00395135" w:rsidP="00C47468">
            <w:r>
              <w:t>Service Interface</w:t>
            </w:r>
          </w:p>
        </w:tc>
        <w:tc>
          <w:tcPr>
            <w:tcW w:w="3150" w:type="dxa"/>
          </w:tcPr>
          <w:p w14:paraId="491596A5" w14:textId="5E5DADD3" w:rsidR="00395135" w:rsidRPr="00395135" w:rsidRDefault="00395135" w:rsidP="00395135">
            <w:r>
              <w:t>RESTful</w:t>
            </w:r>
          </w:p>
        </w:tc>
        <w:tc>
          <w:tcPr>
            <w:tcW w:w="4927" w:type="dxa"/>
          </w:tcPr>
          <w:p w14:paraId="5C412290" w14:textId="77777777" w:rsidR="00C81C77" w:rsidRPr="00304F4E" w:rsidRDefault="00C81C77" w:rsidP="00304F4E"/>
        </w:tc>
      </w:tr>
      <w:tr w:rsidR="000A52FA" w14:paraId="7FDCCEBC" w14:textId="77777777" w:rsidTr="00C81C77">
        <w:trPr>
          <w:cnfStyle w:val="000000010000" w:firstRow="0" w:lastRow="0" w:firstColumn="0" w:lastColumn="0" w:oddVBand="0" w:evenVBand="0" w:oddHBand="0" w:evenHBand="1" w:firstRowFirstColumn="0" w:firstRowLastColumn="0" w:lastRowFirstColumn="0" w:lastRowLastColumn="0"/>
        </w:trPr>
        <w:tc>
          <w:tcPr>
            <w:tcW w:w="1705" w:type="dxa"/>
          </w:tcPr>
          <w:p w14:paraId="755F3F1F" w14:textId="6B37404D" w:rsidR="000A52FA" w:rsidRDefault="000A52FA" w:rsidP="00C47468">
            <w:r>
              <w:t>Database</w:t>
            </w:r>
            <w:r w:rsidR="00395135">
              <w:t xml:space="preserve"> ORM</w:t>
            </w:r>
            <w:r>
              <w:t xml:space="preserve"> Layer</w:t>
            </w:r>
          </w:p>
        </w:tc>
        <w:tc>
          <w:tcPr>
            <w:tcW w:w="3150" w:type="dxa"/>
          </w:tcPr>
          <w:p w14:paraId="7C064376" w14:textId="1CFB3654" w:rsidR="000A52FA" w:rsidRPr="00395135" w:rsidRDefault="00304F4E" w:rsidP="00395135">
            <w:r>
              <w:t xml:space="preserve">Spring </w:t>
            </w:r>
            <w:r w:rsidR="00395135">
              <w:t>JPA / Hibernate</w:t>
            </w:r>
          </w:p>
        </w:tc>
        <w:tc>
          <w:tcPr>
            <w:tcW w:w="4927" w:type="dxa"/>
          </w:tcPr>
          <w:p w14:paraId="7CE1DCB4" w14:textId="7BDCAB09" w:rsidR="000A52FA" w:rsidRDefault="000A52FA" w:rsidP="00C47468"/>
        </w:tc>
      </w:tr>
      <w:tr w:rsidR="00395135" w14:paraId="302AD8EB" w14:textId="77777777" w:rsidTr="00C81C77">
        <w:tc>
          <w:tcPr>
            <w:tcW w:w="1705" w:type="dxa"/>
          </w:tcPr>
          <w:p w14:paraId="4C2BDCFA" w14:textId="76D07B0C" w:rsidR="00395135" w:rsidRDefault="00395135" w:rsidP="00C47468">
            <w:r>
              <w:t>Database</w:t>
            </w:r>
          </w:p>
        </w:tc>
        <w:tc>
          <w:tcPr>
            <w:tcW w:w="3150" w:type="dxa"/>
          </w:tcPr>
          <w:p w14:paraId="49C94B7F" w14:textId="7001C972" w:rsidR="00395135" w:rsidRPr="00395135" w:rsidRDefault="00893BB8" w:rsidP="00395135">
            <w:r>
              <w:t>MS SQL Server , MongoDB</w:t>
            </w:r>
          </w:p>
        </w:tc>
        <w:tc>
          <w:tcPr>
            <w:tcW w:w="4927" w:type="dxa"/>
          </w:tcPr>
          <w:p w14:paraId="4A621776" w14:textId="60020811" w:rsidR="00395135" w:rsidRPr="00B72CBD" w:rsidRDefault="00395135" w:rsidP="00B72CBD"/>
        </w:tc>
      </w:tr>
      <w:tr w:rsidR="00395135" w14:paraId="7179B4D5" w14:textId="77777777" w:rsidTr="00C81C77">
        <w:trPr>
          <w:cnfStyle w:val="000000010000" w:firstRow="0" w:lastRow="0" w:firstColumn="0" w:lastColumn="0" w:oddVBand="0" w:evenVBand="0" w:oddHBand="0" w:evenHBand="1" w:firstRowFirstColumn="0" w:firstRowLastColumn="0" w:lastRowFirstColumn="0" w:lastRowLastColumn="0"/>
        </w:trPr>
        <w:tc>
          <w:tcPr>
            <w:tcW w:w="1705" w:type="dxa"/>
          </w:tcPr>
          <w:p w14:paraId="2D946966" w14:textId="2AFE2175" w:rsidR="00395135" w:rsidRDefault="00395135" w:rsidP="00C47468">
            <w:r>
              <w:t>Integration</w:t>
            </w:r>
          </w:p>
        </w:tc>
        <w:tc>
          <w:tcPr>
            <w:tcW w:w="3150" w:type="dxa"/>
          </w:tcPr>
          <w:p w14:paraId="319C2DBF" w14:textId="7F8C3ADE" w:rsidR="00395135" w:rsidRPr="00395135" w:rsidRDefault="00B72CBD" w:rsidP="00395135">
            <w:r>
              <w:t>Spring Integration Services</w:t>
            </w:r>
          </w:p>
        </w:tc>
        <w:tc>
          <w:tcPr>
            <w:tcW w:w="4927" w:type="dxa"/>
          </w:tcPr>
          <w:p w14:paraId="4F93BAFF" w14:textId="77777777" w:rsidR="00395135" w:rsidRDefault="00395135" w:rsidP="00C47468"/>
        </w:tc>
      </w:tr>
      <w:tr w:rsidR="000A52FA" w14:paraId="5F5A63BB" w14:textId="3B3E78D6" w:rsidTr="00C81C77">
        <w:tc>
          <w:tcPr>
            <w:tcW w:w="1705" w:type="dxa"/>
          </w:tcPr>
          <w:p w14:paraId="54F4117C" w14:textId="47D7E5BE" w:rsidR="000A52FA" w:rsidRDefault="00395135" w:rsidP="00C47468">
            <w:r>
              <w:t>Security</w:t>
            </w:r>
          </w:p>
        </w:tc>
        <w:tc>
          <w:tcPr>
            <w:tcW w:w="3150" w:type="dxa"/>
          </w:tcPr>
          <w:p w14:paraId="7B749447" w14:textId="41BB4CA9" w:rsidR="000A52FA" w:rsidRPr="000A52FA" w:rsidRDefault="00395135" w:rsidP="00B72CBD">
            <w:r>
              <w:t>Spring Security</w:t>
            </w:r>
          </w:p>
        </w:tc>
        <w:tc>
          <w:tcPr>
            <w:tcW w:w="4927" w:type="dxa"/>
          </w:tcPr>
          <w:p w14:paraId="66AE721F" w14:textId="3A4B4EC7" w:rsidR="00C81C77" w:rsidRPr="00B72CBD" w:rsidRDefault="00C81C77" w:rsidP="00B72CBD">
            <w:pPr>
              <w:spacing w:before="0" w:after="200"/>
            </w:pPr>
          </w:p>
        </w:tc>
      </w:tr>
      <w:tr w:rsidR="00395135" w14:paraId="3DB1D41A" w14:textId="77777777" w:rsidTr="00C81C77">
        <w:trPr>
          <w:cnfStyle w:val="000000010000" w:firstRow="0" w:lastRow="0" w:firstColumn="0" w:lastColumn="0" w:oddVBand="0" w:evenVBand="0" w:oddHBand="0" w:evenHBand="1" w:firstRowFirstColumn="0" w:firstRowLastColumn="0" w:lastRowFirstColumn="0" w:lastRowLastColumn="0"/>
        </w:trPr>
        <w:tc>
          <w:tcPr>
            <w:tcW w:w="1705" w:type="dxa"/>
          </w:tcPr>
          <w:p w14:paraId="743EDF9E" w14:textId="76D05BA1" w:rsidR="00395135" w:rsidRDefault="00395135" w:rsidP="00C47468">
            <w:r>
              <w:t>Logging</w:t>
            </w:r>
          </w:p>
        </w:tc>
        <w:tc>
          <w:tcPr>
            <w:tcW w:w="3150" w:type="dxa"/>
          </w:tcPr>
          <w:p w14:paraId="2B15939B" w14:textId="52379E5D" w:rsidR="00395135" w:rsidRPr="000A52FA" w:rsidRDefault="00395135" w:rsidP="000A52FA">
            <w:r>
              <w:t>SLF4j (ready or Log4j)</w:t>
            </w:r>
          </w:p>
        </w:tc>
        <w:tc>
          <w:tcPr>
            <w:tcW w:w="4927" w:type="dxa"/>
          </w:tcPr>
          <w:p w14:paraId="7CC96031" w14:textId="77777777" w:rsidR="00395135" w:rsidRDefault="00C81C77" w:rsidP="002D7E50">
            <w:pPr>
              <w:pStyle w:val="ListParagraph"/>
              <w:numPr>
                <w:ilvl w:val="0"/>
                <w:numId w:val="15"/>
              </w:numPr>
              <w:spacing w:before="0" w:after="200"/>
            </w:pPr>
            <w:r>
              <w:t xml:space="preserve">SLF4J can run in no-op as well as Log4J mode. Configure two separate services so that when </w:t>
            </w:r>
            <w:r>
              <w:lastRenderedPageBreak/>
              <w:t>needed, a no-op can be deployed for production (scenarios like unexplained growth of lo files, etc)</w:t>
            </w:r>
          </w:p>
          <w:p w14:paraId="75CC67AA" w14:textId="3CB9AD52" w:rsidR="00C81C77" w:rsidRPr="00C81C77" w:rsidRDefault="00C81C77" w:rsidP="002D7E50">
            <w:pPr>
              <w:pStyle w:val="ListParagraph"/>
              <w:numPr>
                <w:ilvl w:val="0"/>
                <w:numId w:val="15"/>
              </w:numPr>
              <w:spacing w:before="0" w:after="200"/>
            </w:pPr>
            <w:r>
              <w:t>Configure for daily log rolling as well as log rolling post 10 MB log file size. Helps in debugging.</w:t>
            </w:r>
          </w:p>
        </w:tc>
      </w:tr>
      <w:tr w:rsidR="00395135" w14:paraId="26149BD2" w14:textId="77777777" w:rsidTr="00C81C77">
        <w:tc>
          <w:tcPr>
            <w:tcW w:w="1705" w:type="dxa"/>
          </w:tcPr>
          <w:p w14:paraId="4C2904F5" w14:textId="547C3993" w:rsidR="00395135" w:rsidRDefault="00395135" w:rsidP="00C47468">
            <w:r>
              <w:lastRenderedPageBreak/>
              <w:t>Dev &amp; CI Tools</w:t>
            </w:r>
          </w:p>
        </w:tc>
        <w:tc>
          <w:tcPr>
            <w:tcW w:w="3150" w:type="dxa"/>
          </w:tcPr>
          <w:p w14:paraId="5CAFF794" w14:textId="769F7243" w:rsidR="00395135" w:rsidRPr="000A52FA" w:rsidRDefault="00EF4E3A" w:rsidP="009071FA">
            <w:r>
              <w:t xml:space="preserve">SoapUI, </w:t>
            </w:r>
            <w:r w:rsidR="00395135">
              <w:t>Maven, Jenkins,</w:t>
            </w:r>
            <w:r w:rsidR="009071FA">
              <w:t xml:space="preserve"> SonarQube,</w:t>
            </w:r>
            <w:r w:rsidR="00395135">
              <w:t xml:space="preserve"> </w:t>
            </w:r>
            <w:r w:rsidR="00304F4E">
              <w:t>Visual Source Code</w:t>
            </w:r>
          </w:p>
        </w:tc>
        <w:tc>
          <w:tcPr>
            <w:tcW w:w="4927" w:type="dxa"/>
          </w:tcPr>
          <w:p w14:paraId="65B9DB07" w14:textId="75EDD9A6" w:rsidR="00C81C77" w:rsidRPr="00044AE4" w:rsidRDefault="00C81C77" w:rsidP="00044AE4">
            <w:pPr>
              <w:spacing w:before="0" w:after="200"/>
            </w:pPr>
          </w:p>
        </w:tc>
      </w:tr>
      <w:tr w:rsidR="00E57B91" w14:paraId="126EB17C" w14:textId="77777777" w:rsidTr="00C81C77">
        <w:trPr>
          <w:cnfStyle w:val="000000010000" w:firstRow="0" w:lastRow="0" w:firstColumn="0" w:lastColumn="0" w:oddVBand="0" w:evenVBand="0" w:oddHBand="0" w:evenHBand="1" w:firstRowFirstColumn="0" w:firstRowLastColumn="0" w:lastRowFirstColumn="0" w:lastRowLastColumn="0"/>
        </w:trPr>
        <w:tc>
          <w:tcPr>
            <w:tcW w:w="1705" w:type="dxa"/>
          </w:tcPr>
          <w:p w14:paraId="0D55EA71" w14:textId="2DA71E87" w:rsidR="00E57B91" w:rsidRDefault="00E57B91" w:rsidP="00C47468">
            <w:r>
              <w:t>Infrastructure</w:t>
            </w:r>
          </w:p>
        </w:tc>
        <w:tc>
          <w:tcPr>
            <w:tcW w:w="3150" w:type="dxa"/>
          </w:tcPr>
          <w:p w14:paraId="340FABA5" w14:textId="42A514DE" w:rsidR="00E57B91" w:rsidRPr="000A52FA" w:rsidRDefault="00B72CBD" w:rsidP="000A52FA">
            <w:r>
              <w:t>PCF</w:t>
            </w:r>
          </w:p>
        </w:tc>
        <w:tc>
          <w:tcPr>
            <w:tcW w:w="4927" w:type="dxa"/>
          </w:tcPr>
          <w:p w14:paraId="5838B46D" w14:textId="77777777" w:rsidR="00E57B91" w:rsidRDefault="00E57B91">
            <w:pPr>
              <w:spacing w:before="0" w:after="200"/>
            </w:pPr>
          </w:p>
        </w:tc>
      </w:tr>
      <w:tr w:rsidR="00395135" w14:paraId="2D36EBAD" w14:textId="77777777" w:rsidTr="00C81C77">
        <w:tc>
          <w:tcPr>
            <w:tcW w:w="1705" w:type="dxa"/>
          </w:tcPr>
          <w:p w14:paraId="2D954411" w14:textId="2EFC0984" w:rsidR="00395135" w:rsidRDefault="00395135" w:rsidP="00C47468">
            <w:r>
              <w:t>Operation Monitoring</w:t>
            </w:r>
          </w:p>
        </w:tc>
        <w:tc>
          <w:tcPr>
            <w:tcW w:w="3150" w:type="dxa"/>
          </w:tcPr>
          <w:p w14:paraId="52611E5C" w14:textId="521E56B9" w:rsidR="00395135" w:rsidRDefault="00395135" w:rsidP="000A52FA">
            <w:r>
              <w:t>JMX Metrics</w:t>
            </w:r>
          </w:p>
        </w:tc>
        <w:tc>
          <w:tcPr>
            <w:tcW w:w="4927" w:type="dxa"/>
          </w:tcPr>
          <w:p w14:paraId="72D6959F" w14:textId="77777777" w:rsidR="00395135" w:rsidRDefault="00395135">
            <w:pPr>
              <w:spacing w:before="0" w:after="200"/>
            </w:pPr>
          </w:p>
        </w:tc>
      </w:tr>
      <w:tr w:rsidR="006D1026" w14:paraId="27F917E6" w14:textId="77777777" w:rsidTr="00C81C77">
        <w:trPr>
          <w:cnfStyle w:val="000000010000" w:firstRow="0" w:lastRow="0" w:firstColumn="0" w:lastColumn="0" w:oddVBand="0" w:evenVBand="0" w:oddHBand="0" w:evenHBand="1" w:firstRowFirstColumn="0" w:firstRowLastColumn="0" w:lastRowFirstColumn="0" w:lastRowLastColumn="0"/>
        </w:trPr>
        <w:tc>
          <w:tcPr>
            <w:tcW w:w="1705" w:type="dxa"/>
          </w:tcPr>
          <w:p w14:paraId="28BE4B6F" w14:textId="778E76D6" w:rsidR="006D1026" w:rsidRDefault="006D1026" w:rsidP="00C47468">
            <w:r>
              <w:t>JDK</w:t>
            </w:r>
          </w:p>
        </w:tc>
        <w:tc>
          <w:tcPr>
            <w:tcW w:w="3150" w:type="dxa"/>
          </w:tcPr>
          <w:p w14:paraId="27609C4B" w14:textId="30F0A035" w:rsidR="006D1026" w:rsidRDefault="006D1026" w:rsidP="00B72CBD">
            <w:r>
              <w:t>Oracle JDK</w:t>
            </w:r>
            <w:r w:rsidR="00B72CBD">
              <w:t xml:space="preserve"> </w:t>
            </w:r>
            <w:r>
              <w:t xml:space="preserve">1.8 </w:t>
            </w:r>
            <w:r w:rsidR="00B72CBD">
              <w:t>&amp;</w:t>
            </w:r>
            <w:r>
              <w:t xml:space="preserve"> Java EE7</w:t>
            </w:r>
          </w:p>
        </w:tc>
        <w:tc>
          <w:tcPr>
            <w:tcW w:w="4927" w:type="dxa"/>
          </w:tcPr>
          <w:p w14:paraId="4058C136" w14:textId="77777777" w:rsidR="006D1026" w:rsidRDefault="006D1026">
            <w:pPr>
              <w:spacing w:before="0" w:after="200"/>
            </w:pPr>
          </w:p>
        </w:tc>
      </w:tr>
      <w:tr w:rsidR="006D1026" w14:paraId="6CA434CB" w14:textId="77777777" w:rsidTr="00C81C77">
        <w:tc>
          <w:tcPr>
            <w:tcW w:w="1705" w:type="dxa"/>
          </w:tcPr>
          <w:p w14:paraId="3BC42FDC" w14:textId="027C708D" w:rsidR="006D1026" w:rsidRDefault="006D1026" w:rsidP="00C47468">
            <w:r>
              <w:t>Application Server</w:t>
            </w:r>
          </w:p>
        </w:tc>
        <w:tc>
          <w:tcPr>
            <w:tcW w:w="3150" w:type="dxa"/>
          </w:tcPr>
          <w:p w14:paraId="706CF145" w14:textId="7B0FE66A" w:rsidR="006D1026" w:rsidRDefault="006D1026" w:rsidP="00B72CBD">
            <w:r>
              <w:t>JBoss</w:t>
            </w:r>
            <w:r w:rsidR="00B72CBD">
              <w:t>?</w:t>
            </w:r>
          </w:p>
        </w:tc>
        <w:tc>
          <w:tcPr>
            <w:tcW w:w="4927" w:type="dxa"/>
          </w:tcPr>
          <w:p w14:paraId="1E70E8EB" w14:textId="77777777" w:rsidR="006D1026" w:rsidRDefault="006D1026">
            <w:pPr>
              <w:spacing w:before="0" w:after="200"/>
            </w:pPr>
          </w:p>
        </w:tc>
      </w:tr>
    </w:tbl>
    <w:p w14:paraId="417735D6" w14:textId="5734BE54" w:rsidR="003D24A0" w:rsidRPr="0058733D" w:rsidRDefault="00B72CBD" w:rsidP="003D24A0">
      <w:pPr>
        <w:pStyle w:val="TableNumber"/>
      </w:pPr>
      <w:bookmarkStart w:id="37" w:name="_Toc463349927"/>
      <w:bookmarkStart w:id="38" w:name="_Toc509294507"/>
      <w:r>
        <w:t>HCSC</w:t>
      </w:r>
      <w:r w:rsidR="003D24A0" w:rsidRPr="00C504AD">
        <w:t xml:space="preserve"> Prefer</w:t>
      </w:r>
      <w:r>
        <w:t>red</w:t>
      </w:r>
      <w:r w:rsidR="003D24A0" w:rsidRPr="00C504AD">
        <w:t xml:space="preserve"> Technology Stack</w:t>
      </w:r>
      <w:bookmarkEnd w:id="37"/>
      <w:bookmarkEnd w:id="38"/>
    </w:p>
    <w:p w14:paraId="6BA4C8FA" w14:textId="0FAFE9E5" w:rsidR="0048258F" w:rsidRDefault="0048258F" w:rsidP="0048258F"/>
    <w:p w14:paraId="2BBF1D60" w14:textId="2E605394" w:rsidR="0048258F" w:rsidRPr="007260A8" w:rsidRDefault="00323849" w:rsidP="0048258F">
      <w:pPr>
        <w:rPr>
          <w:b/>
        </w:rPr>
      </w:pPr>
      <w:r>
        <w:rPr>
          <w:b/>
        </w:rPr>
        <w:t xml:space="preserve">Following </w:t>
      </w:r>
      <w:r w:rsidR="0048258F" w:rsidRPr="007260A8">
        <w:rPr>
          <w:b/>
        </w:rPr>
        <w:t xml:space="preserve">Third Party </w:t>
      </w:r>
      <w:r w:rsidR="0048258F">
        <w:rPr>
          <w:b/>
        </w:rPr>
        <w:t>Library or Plug-in</w:t>
      </w:r>
      <w:r>
        <w:rPr>
          <w:b/>
        </w:rPr>
        <w:t xml:space="preserve"> may be used</w:t>
      </w:r>
    </w:p>
    <w:tbl>
      <w:tblPr>
        <w:tblStyle w:val="TableGrid"/>
        <w:tblW w:w="0" w:type="auto"/>
        <w:tblLook w:val="04A0" w:firstRow="1" w:lastRow="0" w:firstColumn="1" w:lastColumn="0" w:noHBand="0" w:noVBand="1"/>
      </w:tblPr>
      <w:tblGrid>
        <w:gridCol w:w="1877"/>
        <w:gridCol w:w="2031"/>
        <w:gridCol w:w="5717"/>
      </w:tblGrid>
      <w:tr w:rsidR="0048258F" w14:paraId="2211DAAF" w14:textId="77777777" w:rsidTr="0081565E">
        <w:trPr>
          <w:cnfStyle w:val="100000000000" w:firstRow="1" w:lastRow="0" w:firstColumn="0" w:lastColumn="0" w:oddVBand="0" w:evenVBand="0" w:oddHBand="0" w:evenHBand="0" w:firstRowFirstColumn="0" w:firstRowLastColumn="0" w:lastRowFirstColumn="0" w:lastRowLastColumn="0"/>
        </w:trPr>
        <w:tc>
          <w:tcPr>
            <w:tcW w:w="1877" w:type="dxa"/>
          </w:tcPr>
          <w:p w14:paraId="5DD6BDC5" w14:textId="77777777" w:rsidR="0048258F" w:rsidRDefault="0048258F" w:rsidP="0081565E">
            <w:r>
              <w:t>Technology Name</w:t>
            </w:r>
          </w:p>
        </w:tc>
        <w:tc>
          <w:tcPr>
            <w:tcW w:w="2031" w:type="dxa"/>
          </w:tcPr>
          <w:p w14:paraId="123B1CDD" w14:textId="77777777" w:rsidR="0048258F" w:rsidRDefault="0048258F" w:rsidP="0081565E">
            <w:r>
              <w:t xml:space="preserve">Recommended version </w:t>
            </w:r>
          </w:p>
        </w:tc>
        <w:tc>
          <w:tcPr>
            <w:tcW w:w="5717" w:type="dxa"/>
          </w:tcPr>
          <w:p w14:paraId="00CF0C27" w14:textId="1DD3FD88" w:rsidR="0048258F" w:rsidRDefault="003D226F" w:rsidP="0081565E">
            <w:r>
              <w:t>Purpose</w:t>
            </w:r>
          </w:p>
        </w:tc>
      </w:tr>
      <w:tr w:rsidR="008E02C3" w14:paraId="53980390" w14:textId="77777777" w:rsidTr="0081565E">
        <w:tc>
          <w:tcPr>
            <w:tcW w:w="1877" w:type="dxa"/>
          </w:tcPr>
          <w:p w14:paraId="325AE501" w14:textId="77777777" w:rsidR="008E02C3" w:rsidRDefault="008E02C3" w:rsidP="008E02C3">
            <w:r>
              <w:t>Git</w:t>
            </w:r>
          </w:p>
        </w:tc>
        <w:tc>
          <w:tcPr>
            <w:tcW w:w="2031" w:type="dxa"/>
          </w:tcPr>
          <w:p w14:paraId="641034B9" w14:textId="3BA50A4A" w:rsidR="008E02C3" w:rsidRPr="005F2333" w:rsidRDefault="00B72CBD" w:rsidP="008E02C3">
            <w:r>
              <w:t>Latest</w:t>
            </w:r>
          </w:p>
        </w:tc>
        <w:tc>
          <w:tcPr>
            <w:tcW w:w="5717" w:type="dxa"/>
          </w:tcPr>
          <w:p w14:paraId="5CC3837C" w14:textId="3B8D71F5" w:rsidR="008E02C3" w:rsidRPr="005F2333" w:rsidRDefault="008E02C3" w:rsidP="008E02C3">
            <w:r w:rsidRPr="008E02C3">
              <w:t>Source code repository &amp; version control</w:t>
            </w:r>
          </w:p>
        </w:tc>
      </w:tr>
      <w:tr w:rsidR="008E02C3" w14:paraId="7719F071" w14:textId="77777777" w:rsidTr="0081565E">
        <w:trPr>
          <w:cnfStyle w:val="000000010000" w:firstRow="0" w:lastRow="0" w:firstColumn="0" w:lastColumn="0" w:oddVBand="0" w:evenVBand="0" w:oddHBand="0" w:evenHBand="1" w:firstRowFirstColumn="0" w:firstRowLastColumn="0" w:lastRowFirstColumn="0" w:lastRowLastColumn="0"/>
        </w:trPr>
        <w:tc>
          <w:tcPr>
            <w:tcW w:w="1877" w:type="dxa"/>
          </w:tcPr>
          <w:p w14:paraId="213B39C8" w14:textId="77777777" w:rsidR="008E02C3" w:rsidRDefault="008E02C3" w:rsidP="008E02C3">
            <w:r>
              <w:t>Jasmine</w:t>
            </w:r>
          </w:p>
        </w:tc>
        <w:tc>
          <w:tcPr>
            <w:tcW w:w="2031" w:type="dxa"/>
          </w:tcPr>
          <w:p w14:paraId="782466C0" w14:textId="6E3262F1" w:rsidR="008E02C3" w:rsidRPr="005F2333" w:rsidRDefault="008E02C3" w:rsidP="008E02C3">
            <w:r w:rsidRPr="0048505A">
              <w:t>2.4.1</w:t>
            </w:r>
          </w:p>
        </w:tc>
        <w:tc>
          <w:tcPr>
            <w:tcW w:w="5717" w:type="dxa"/>
          </w:tcPr>
          <w:p w14:paraId="2786BD53" w14:textId="7404E33C" w:rsidR="008E02C3" w:rsidRPr="005F2333" w:rsidRDefault="008E02C3" w:rsidP="008E02C3">
            <w:r w:rsidRPr="008E02C3">
              <w:t>UI unit testing framework</w:t>
            </w:r>
          </w:p>
        </w:tc>
      </w:tr>
      <w:tr w:rsidR="008E02C3" w14:paraId="3A5A610A" w14:textId="77777777" w:rsidTr="0081565E">
        <w:tc>
          <w:tcPr>
            <w:tcW w:w="1877" w:type="dxa"/>
          </w:tcPr>
          <w:p w14:paraId="37E38F56" w14:textId="77777777" w:rsidR="008E02C3" w:rsidRDefault="008E02C3" w:rsidP="008E02C3">
            <w:r>
              <w:t>Mockito</w:t>
            </w:r>
          </w:p>
        </w:tc>
        <w:tc>
          <w:tcPr>
            <w:tcW w:w="2031" w:type="dxa"/>
          </w:tcPr>
          <w:p w14:paraId="2FFE9DCD" w14:textId="586A68D4" w:rsidR="008E02C3" w:rsidRPr="005F2333" w:rsidRDefault="00B72CBD" w:rsidP="008E02C3">
            <w:r>
              <w:t>Latest</w:t>
            </w:r>
          </w:p>
        </w:tc>
        <w:tc>
          <w:tcPr>
            <w:tcW w:w="5717" w:type="dxa"/>
          </w:tcPr>
          <w:p w14:paraId="55F886DB" w14:textId="579D138D" w:rsidR="008E02C3" w:rsidRPr="005F2333" w:rsidRDefault="008E02C3" w:rsidP="008E02C3">
            <w:r w:rsidRPr="008E02C3">
              <w:t>Mock data framework</w:t>
            </w:r>
          </w:p>
        </w:tc>
      </w:tr>
      <w:tr w:rsidR="008E02C3" w14:paraId="31E524C3" w14:textId="77777777" w:rsidTr="0081565E">
        <w:trPr>
          <w:cnfStyle w:val="000000010000" w:firstRow="0" w:lastRow="0" w:firstColumn="0" w:lastColumn="0" w:oddVBand="0" w:evenVBand="0" w:oddHBand="0" w:evenHBand="1" w:firstRowFirstColumn="0" w:firstRowLastColumn="0" w:lastRowFirstColumn="0" w:lastRowLastColumn="0"/>
        </w:trPr>
        <w:tc>
          <w:tcPr>
            <w:tcW w:w="1877" w:type="dxa"/>
          </w:tcPr>
          <w:p w14:paraId="3849A289" w14:textId="77777777" w:rsidR="008E02C3" w:rsidRDefault="008E02C3" w:rsidP="008E02C3">
            <w:r>
              <w:t>Nexus</w:t>
            </w:r>
          </w:p>
        </w:tc>
        <w:tc>
          <w:tcPr>
            <w:tcW w:w="2031" w:type="dxa"/>
          </w:tcPr>
          <w:p w14:paraId="7BED3CCE" w14:textId="764F85E1" w:rsidR="008E02C3" w:rsidRPr="005F2333" w:rsidRDefault="00B72CBD" w:rsidP="008E02C3">
            <w:r>
              <w:t>Latest</w:t>
            </w:r>
          </w:p>
        </w:tc>
        <w:tc>
          <w:tcPr>
            <w:tcW w:w="5717" w:type="dxa"/>
          </w:tcPr>
          <w:p w14:paraId="57429F46" w14:textId="4003FEC2" w:rsidR="008E02C3" w:rsidRPr="005F2333" w:rsidRDefault="008E02C3" w:rsidP="008E02C3">
            <w:r w:rsidRPr="008E02C3">
              <w:t>Application artifacts repository</w:t>
            </w:r>
          </w:p>
        </w:tc>
      </w:tr>
      <w:tr w:rsidR="0048258F" w14:paraId="0D064BB1" w14:textId="77777777" w:rsidTr="0081565E">
        <w:tc>
          <w:tcPr>
            <w:tcW w:w="1877" w:type="dxa"/>
          </w:tcPr>
          <w:p w14:paraId="3EC008A2" w14:textId="77777777" w:rsidR="0048258F" w:rsidRDefault="0048258F" w:rsidP="0081565E">
            <w:r>
              <w:t>NodeJS</w:t>
            </w:r>
          </w:p>
        </w:tc>
        <w:tc>
          <w:tcPr>
            <w:tcW w:w="2031" w:type="dxa"/>
          </w:tcPr>
          <w:p w14:paraId="681806BE" w14:textId="3F72519C" w:rsidR="0048258F" w:rsidRDefault="0048258F" w:rsidP="0081565E">
            <w:r>
              <w:t>(LTS)</w:t>
            </w:r>
          </w:p>
        </w:tc>
        <w:tc>
          <w:tcPr>
            <w:tcW w:w="5717" w:type="dxa"/>
          </w:tcPr>
          <w:p w14:paraId="7CC78355" w14:textId="2655E6E4" w:rsidR="0048258F" w:rsidRDefault="0048258F" w:rsidP="00B72CBD">
            <w:r>
              <w:t>Prefer the LTS over the latest for compatibility</w:t>
            </w:r>
            <w:r w:rsidR="00B72CBD">
              <w:t>.</w:t>
            </w:r>
          </w:p>
        </w:tc>
      </w:tr>
      <w:tr w:rsidR="0048258F" w14:paraId="70617DB7" w14:textId="77777777" w:rsidTr="0081565E">
        <w:trPr>
          <w:cnfStyle w:val="000000010000" w:firstRow="0" w:lastRow="0" w:firstColumn="0" w:lastColumn="0" w:oddVBand="0" w:evenVBand="0" w:oddHBand="0" w:evenHBand="1" w:firstRowFirstColumn="0" w:firstRowLastColumn="0" w:lastRowFirstColumn="0" w:lastRowLastColumn="0"/>
        </w:trPr>
        <w:tc>
          <w:tcPr>
            <w:tcW w:w="1877" w:type="dxa"/>
          </w:tcPr>
          <w:p w14:paraId="459289DC" w14:textId="77777777" w:rsidR="0048258F" w:rsidRPr="005F2333" w:rsidRDefault="0048258F" w:rsidP="0081565E">
            <w:r>
              <w:t>NPM</w:t>
            </w:r>
          </w:p>
        </w:tc>
        <w:tc>
          <w:tcPr>
            <w:tcW w:w="2031" w:type="dxa"/>
          </w:tcPr>
          <w:p w14:paraId="21BF9E7B" w14:textId="2E856BEE" w:rsidR="0048258F" w:rsidRDefault="0048258F" w:rsidP="0081565E">
            <w:r>
              <w:t>3.10.6</w:t>
            </w:r>
          </w:p>
        </w:tc>
        <w:tc>
          <w:tcPr>
            <w:tcW w:w="5717" w:type="dxa"/>
          </w:tcPr>
          <w:p w14:paraId="4F2F9B31" w14:textId="1394017C" w:rsidR="0048258F" w:rsidRDefault="00304F4E" w:rsidP="00B72CBD">
            <w:r>
              <w:t>Node package manager</w:t>
            </w:r>
            <w:r w:rsidR="0048258F">
              <w:t xml:space="preserve">. </w:t>
            </w:r>
          </w:p>
        </w:tc>
      </w:tr>
      <w:tr w:rsidR="0048258F" w14:paraId="16D74C06" w14:textId="77777777" w:rsidTr="0081565E">
        <w:tc>
          <w:tcPr>
            <w:tcW w:w="1877" w:type="dxa"/>
          </w:tcPr>
          <w:p w14:paraId="64286851" w14:textId="77777777" w:rsidR="0048258F" w:rsidRDefault="0048258F" w:rsidP="0081565E">
            <w:r>
              <w:t>JUnit / TestNG</w:t>
            </w:r>
          </w:p>
        </w:tc>
        <w:tc>
          <w:tcPr>
            <w:tcW w:w="2031" w:type="dxa"/>
          </w:tcPr>
          <w:p w14:paraId="7D36D3DF" w14:textId="3009C0F3" w:rsidR="0048258F" w:rsidRPr="005F2333" w:rsidRDefault="0048258F" w:rsidP="0081565E"/>
        </w:tc>
        <w:tc>
          <w:tcPr>
            <w:tcW w:w="5717" w:type="dxa"/>
          </w:tcPr>
          <w:p w14:paraId="3B6B1A28" w14:textId="7D12957F" w:rsidR="0048258F" w:rsidRDefault="0048258F" w:rsidP="009071FA">
            <w:r>
              <w:t>Unit Testing Framework JUnit or TestNG.</w:t>
            </w:r>
          </w:p>
        </w:tc>
      </w:tr>
    </w:tbl>
    <w:p w14:paraId="53028115" w14:textId="77777777" w:rsidR="003D24A0" w:rsidRPr="0058733D" w:rsidRDefault="003D24A0" w:rsidP="003D24A0">
      <w:pPr>
        <w:pStyle w:val="TableNumber"/>
      </w:pPr>
      <w:bookmarkStart w:id="39" w:name="_Toc463349928"/>
      <w:bookmarkStart w:id="40" w:name="_Toc509294508"/>
      <w:r w:rsidRPr="00C504AD">
        <w:t xml:space="preserve">Additional Third Party Library </w:t>
      </w:r>
      <w:r>
        <w:t>and</w:t>
      </w:r>
      <w:r w:rsidRPr="00C504AD">
        <w:t xml:space="preserve"> Plug-in</w:t>
      </w:r>
      <w:bookmarkEnd w:id="39"/>
      <w:bookmarkEnd w:id="40"/>
    </w:p>
    <w:p w14:paraId="6EB92AE9" w14:textId="386D7444" w:rsidR="0061725B" w:rsidRPr="00790E0D" w:rsidRDefault="0061725B" w:rsidP="00FB2DF2"/>
    <w:p w14:paraId="40162082" w14:textId="77777777" w:rsidR="00030644" w:rsidRPr="00030644" w:rsidRDefault="00030644" w:rsidP="00030644"/>
    <w:p w14:paraId="40162083" w14:textId="77777777" w:rsidR="00030644" w:rsidRPr="00030644" w:rsidRDefault="00030644" w:rsidP="00030644"/>
    <w:p w14:paraId="40162084" w14:textId="37563029" w:rsidR="006B2CB6" w:rsidRDefault="00E57B91" w:rsidP="00403D88">
      <w:pPr>
        <w:pStyle w:val="Heading1"/>
      </w:pPr>
      <w:bookmarkStart w:id="41" w:name="_Toc457468588"/>
      <w:bookmarkStart w:id="42" w:name="_Toc457489736"/>
      <w:bookmarkStart w:id="43" w:name="_Toc509294452"/>
      <w:r>
        <w:lastRenderedPageBreak/>
        <w:t>Architectur</w:t>
      </w:r>
      <w:r w:rsidR="00B72CBD">
        <w:t>e</w:t>
      </w:r>
      <w:r w:rsidR="00B94D1E">
        <w:t xml:space="preserve"> </w:t>
      </w:r>
      <w:bookmarkEnd w:id="41"/>
      <w:bookmarkEnd w:id="42"/>
      <w:r w:rsidR="00B72CBD">
        <w:t>Details</w:t>
      </w:r>
      <w:bookmarkEnd w:id="43"/>
    </w:p>
    <w:p w14:paraId="40162085" w14:textId="28724508" w:rsidR="00B94D1E" w:rsidRDefault="00B94D1E" w:rsidP="00745494">
      <w:pPr>
        <w:pStyle w:val="Heading2"/>
      </w:pPr>
      <w:bookmarkStart w:id="44" w:name="_Layering_and_other"/>
      <w:bookmarkStart w:id="45" w:name="_Toc457468589"/>
      <w:bookmarkStart w:id="46" w:name="_Toc457489737"/>
      <w:bookmarkStart w:id="47" w:name="_Toc509294453"/>
      <w:bookmarkEnd w:id="44"/>
      <w:r>
        <w:t xml:space="preserve">Architecture </w:t>
      </w:r>
      <w:r w:rsidR="0029697D">
        <w:t xml:space="preserve">Principles </w:t>
      </w:r>
      <w:r>
        <w:t xml:space="preserve">and Design </w:t>
      </w:r>
      <w:bookmarkEnd w:id="45"/>
      <w:bookmarkEnd w:id="46"/>
      <w:r w:rsidR="0029697D">
        <w:t>Guidelines</w:t>
      </w:r>
      <w:bookmarkEnd w:id="47"/>
    </w:p>
    <w:p w14:paraId="4285F8D1" w14:textId="2C7BFB85" w:rsidR="008B06B6" w:rsidRPr="008B06B6" w:rsidRDefault="008B06B6" w:rsidP="008B06B6">
      <w:pPr>
        <w:rPr>
          <w:b/>
        </w:rPr>
      </w:pPr>
      <w:r w:rsidRPr="008B06B6">
        <w:rPr>
          <w:b/>
        </w:rPr>
        <w:t xml:space="preserve">Key </w:t>
      </w:r>
      <w:r w:rsidR="000A52FA">
        <w:rPr>
          <w:b/>
        </w:rPr>
        <w:t>Points</w:t>
      </w:r>
    </w:p>
    <w:p w14:paraId="677C568F" w14:textId="77777777" w:rsidR="00395135" w:rsidRDefault="008B06B6" w:rsidP="00B05061">
      <w:pPr>
        <w:pStyle w:val="ListParagraph"/>
        <w:keepLines/>
        <w:numPr>
          <w:ilvl w:val="0"/>
          <w:numId w:val="12"/>
        </w:numPr>
        <w:spacing w:before="0" w:after="0" w:line="240" w:lineRule="atLeast"/>
      </w:pPr>
      <w:r w:rsidRPr="008B06B6">
        <w:t xml:space="preserve">Application </w:t>
      </w:r>
      <w:r>
        <w:t xml:space="preserve">is based upon </w:t>
      </w:r>
      <w:r w:rsidR="00E57B91">
        <w:t>micro services</w:t>
      </w:r>
      <w:r w:rsidR="000A52FA">
        <w:t xml:space="preserve"> architecture</w:t>
      </w:r>
    </w:p>
    <w:p w14:paraId="50BA3CE7" w14:textId="013BE806" w:rsidR="0029697D" w:rsidRDefault="0029697D" w:rsidP="00B05061">
      <w:pPr>
        <w:pStyle w:val="ListParagraph"/>
        <w:keepLines/>
        <w:numPr>
          <w:ilvl w:val="0"/>
          <w:numId w:val="12"/>
        </w:numPr>
        <w:spacing w:before="0" w:after="0" w:line="240" w:lineRule="atLeast"/>
      </w:pPr>
      <w:r>
        <w:t xml:space="preserve">The application should be cloud native – i.e. able to leverage </w:t>
      </w:r>
      <w:r w:rsidR="00B72CBD">
        <w:t xml:space="preserve">PCF </w:t>
      </w:r>
      <w:r>
        <w:t xml:space="preserve">cloud infrastructure for high availability, scalability, and performance. </w:t>
      </w:r>
    </w:p>
    <w:p w14:paraId="13BF5A77" w14:textId="3C3AD16E" w:rsidR="0029697D" w:rsidRDefault="0029697D" w:rsidP="00B05061">
      <w:pPr>
        <w:keepLines/>
        <w:numPr>
          <w:ilvl w:val="0"/>
          <w:numId w:val="12"/>
        </w:numPr>
        <w:spacing w:before="0" w:after="0" w:line="240" w:lineRule="atLeast"/>
      </w:pPr>
      <w:r>
        <w:t xml:space="preserve">Use only mature open source components. </w:t>
      </w:r>
      <w:r w:rsidR="00B72CBD">
        <w:t>HCSC</w:t>
      </w:r>
      <w:r>
        <w:t xml:space="preserve"> will review open source usage for suitability.</w:t>
      </w:r>
    </w:p>
    <w:p w14:paraId="2EFE33F7" w14:textId="37814FB0" w:rsidR="0029697D" w:rsidRDefault="0029697D" w:rsidP="00B05061">
      <w:pPr>
        <w:keepLines/>
        <w:numPr>
          <w:ilvl w:val="0"/>
          <w:numId w:val="12"/>
        </w:numPr>
        <w:spacing w:before="0" w:after="0" w:line="240" w:lineRule="atLeast"/>
      </w:pPr>
      <w:r>
        <w:t>The application’s core back-end architecture should be micro-services oriented. The core domain objects will define the micro-service boundary. The services should be exposed using standard REST patterns. Use spring/spring-boot/spring-cloud projects to accomplish this. Use JPA/hibernate for ORM.</w:t>
      </w:r>
    </w:p>
    <w:p w14:paraId="691C4F10" w14:textId="76DAEDE6" w:rsidR="0029697D" w:rsidRDefault="0029697D" w:rsidP="00B05061">
      <w:pPr>
        <w:keepLines/>
        <w:numPr>
          <w:ilvl w:val="0"/>
          <w:numId w:val="12"/>
        </w:numPr>
        <w:spacing w:before="0" w:after="0" w:line="240" w:lineRule="atLeast"/>
      </w:pPr>
      <w:r>
        <w:t xml:space="preserve">When integration with external services, leverage messaging and </w:t>
      </w:r>
      <w:r w:rsidR="005B33A6">
        <w:t>ESB</w:t>
      </w:r>
      <w:r>
        <w:t xml:space="preserve"> patterns. </w:t>
      </w:r>
    </w:p>
    <w:p w14:paraId="7E120BD3" w14:textId="26B66A59" w:rsidR="0029697D" w:rsidRDefault="0029697D" w:rsidP="00B05061">
      <w:pPr>
        <w:keepLines/>
        <w:numPr>
          <w:ilvl w:val="0"/>
          <w:numId w:val="12"/>
        </w:numPr>
        <w:spacing w:before="0" w:after="0" w:line="240" w:lineRule="atLeast"/>
      </w:pPr>
      <w:r>
        <w:t xml:space="preserve">The application’s user interface should be modern single page application oriented with no full page refreshes. </w:t>
      </w:r>
    </w:p>
    <w:p w14:paraId="6483B408" w14:textId="77777777" w:rsidR="0029697D" w:rsidRDefault="0029697D" w:rsidP="00B05061">
      <w:pPr>
        <w:keepLines/>
        <w:numPr>
          <w:ilvl w:val="0"/>
          <w:numId w:val="12"/>
        </w:numPr>
        <w:spacing w:before="0" w:after="0" w:line="240" w:lineRule="atLeast"/>
      </w:pPr>
      <w:r>
        <w:t>Follow best practices for error and exception handling – no generic exception handling, logging details, use custom exception hierarchy when possible.</w:t>
      </w:r>
    </w:p>
    <w:p w14:paraId="2B9E892C" w14:textId="67CBB6E7" w:rsidR="0029697D" w:rsidRDefault="0029697D" w:rsidP="00B05061">
      <w:pPr>
        <w:keepLines/>
        <w:numPr>
          <w:ilvl w:val="0"/>
          <w:numId w:val="12"/>
        </w:numPr>
        <w:spacing w:before="0" w:after="0" w:line="240" w:lineRule="atLeast"/>
      </w:pPr>
      <w:r>
        <w:t xml:space="preserve">Follow best practices for application logging – use slf4j, no sys.out, </w:t>
      </w:r>
      <w:r w:rsidR="00395135">
        <w:t>and no</w:t>
      </w:r>
      <w:r>
        <w:t xml:space="preserve"> sensitive info in logs.</w:t>
      </w:r>
    </w:p>
    <w:p w14:paraId="7C0136E5" w14:textId="1ACFBCEA" w:rsidR="0029697D" w:rsidRDefault="0029697D" w:rsidP="00B05061">
      <w:pPr>
        <w:keepLines/>
        <w:numPr>
          <w:ilvl w:val="0"/>
          <w:numId w:val="12"/>
        </w:numPr>
        <w:spacing w:before="0" w:after="0" w:line="240" w:lineRule="atLeast"/>
      </w:pPr>
      <w:r>
        <w:t xml:space="preserve">All system </w:t>
      </w:r>
      <w:r w:rsidR="00395135">
        <w:t>resources (</w:t>
      </w:r>
      <w:r>
        <w:t xml:space="preserve">like db, message-queue, remote services) used by application should be externalized in appropriate configuration </w:t>
      </w:r>
      <w:r w:rsidR="00395135">
        <w:t>repositories (</w:t>
      </w:r>
      <w:r>
        <w:t>files/db) – no hardcoding of properties that vary by environments. Additionally there should be provision to re-load the configuration changes.</w:t>
      </w:r>
    </w:p>
    <w:p w14:paraId="55A3EE32" w14:textId="3F1AB159" w:rsidR="0029697D" w:rsidRDefault="0029697D" w:rsidP="00B05061">
      <w:pPr>
        <w:keepLines/>
        <w:numPr>
          <w:ilvl w:val="0"/>
          <w:numId w:val="12"/>
        </w:numPr>
        <w:spacing w:before="0" w:after="0" w:line="240" w:lineRule="atLeast"/>
      </w:pPr>
      <w:r>
        <w:t xml:space="preserve">Transactions involving multiple resources or multiple services should be </w:t>
      </w:r>
      <w:r w:rsidR="005B33A6">
        <w:t>coordinated</w:t>
      </w:r>
      <w:r>
        <w:t xml:space="preserve"> using distributed transactions</w:t>
      </w:r>
    </w:p>
    <w:p w14:paraId="0CF5C983" w14:textId="2529A5B6" w:rsidR="0029697D" w:rsidRDefault="0029697D" w:rsidP="00B05061">
      <w:pPr>
        <w:keepLines/>
        <w:numPr>
          <w:ilvl w:val="0"/>
          <w:numId w:val="12"/>
        </w:numPr>
        <w:spacing w:before="0" w:after="0" w:line="240" w:lineRule="atLeast"/>
      </w:pPr>
      <w:r>
        <w:t xml:space="preserve">Key application health </w:t>
      </w:r>
      <w:r w:rsidR="00395135">
        <w:t>parameters (</w:t>
      </w:r>
      <w:r>
        <w:t>like # pending requests in memory, etc</w:t>
      </w:r>
      <w:r w:rsidR="005B33A6">
        <w:t>.</w:t>
      </w:r>
      <w:r>
        <w:t>) should be exposed as JMX metrics.</w:t>
      </w:r>
    </w:p>
    <w:p w14:paraId="66045EEB" w14:textId="11DAE900" w:rsidR="0029697D" w:rsidRDefault="0029697D" w:rsidP="00B05061">
      <w:pPr>
        <w:keepLines/>
        <w:numPr>
          <w:ilvl w:val="0"/>
          <w:numId w:val="12"/>
        </w:numPr>
        <w:spacing w:before="0" w:after="0" w:line="240" w:lineRule="atLeast"/>
      </w:pPr>
      <w:r>
        <w:t xml:space="preserve">Application should be able to support continuous integration philosophy using right set of tools – build </w:t>
      </w:r>
      <w:r w:rsidR="00395135">
        <w:t>automation (</w:t>
      </w:r>
      <w:r>
        <w:t xml:space="preserve">maven), unit testing, functional testing, continuous </w:t>
      </w:r>
      <w:r w:rsidR="00395135">
        <w:t>integration (</w:t>
      </w:r>
      <w:r>
        <w:t xml:space="preserve">Jenkins), db </w:t>
      </w:r>
      <w:r w:rsidR="00395135">
        <w:t>changes (</w:t>
      </w:r>
      <w:r>
        <w:t>liquibase).</w:t>
      </w:r>
    </w:p>
    <w:p w14:paraId="6E78DF56" w14:textId="52D3F848" w:rsidR="000408FF" w:rsidRDefault="00F04444" w:rsidP="00B05061">
      <w:pPr>
        <w:keepLines/>
        <w:numPr>
          <w:ilvl w:val="0"/>
          <w:numId w:val="12"/>
        </w:numPr>
        <w:spacing w:before="0" w:after="0" w:line="240" w:lineRule="atLeast"/>
      </w:pPr>
      <w:r>
        <w:t xml:space="preserve">Follow these </w:t>
      </w:r>
      <w:r w:rsidR="000408FF">
        <w:t>standards</w:t>
      </w:r>
      <w:r>
        <w:t xml:space="preserve"> for Coding </w:t>
      </w:r>
      <w:r w:rsidR="000408FF">
        <w:t>–</w:t>
      </w:r>
      <w:r>
        <w:t xml:space="preserve"> </w:t>
      </w:r>
    </w:p>
    <w:p w14:paraId="47CAF2F0" w14:textId="252260A0" w:rsidR="00F04444" w:rsidRDefault="00B72CBD" w:rsidP="00DC1C4D">
      <w:pPr>
        <w:keepLines/>
        <w:spacing w:before="0" w:after="0" w:line="240" w:lineRule="atLeast"/>
        <w:ind w:left="720"/>
      </w:pPr>
      <w:r>
        <w:t>Java Coding</w:t>
      </w:r>
    </w:p>
    <w:p w14:paraId="40E6CC42" w14:textId="156BF74E" w:rsidR="000408FF" w:rsidRDefault="00B72CBD" w:rsidP="00DC1C4D">
      <w:pPr>
        <w:keepLines/>
        <w:spacing w:before="0" w:after="0" w:line="240" w:lineRule="atLeast"/>
        <w:ind w:left="720"/>
      </w:pPr>
      <w:r>
        <w:t>Secure Coding</w:t>
      </w:r>
    </w:p>
    <w:p w14:paraId="114E4C0C" w14:textId="6D0B784D" w:rsidR="000408FF" w:rsidRDefault="000408FF" w:rsidP="00DC1C4D">
      <w:pPr>
        <w:keepLines/>
        <w:spacing w:before="0" w:after="0" w:line="240" w:lineRule="atLeast"/>
        <w:ind w:left="720"/>
      </w:pPr>
      <w:r>
        <w:t xml:space="preserve">Note – Java Coding standards will </w:t>
      </w:r>
      <w:r w:rsidR="00F95E09">
        <w:t xml:space="preserve">have </w:t>
      </w:r>
      <w:r>
        <w:t>be modified to include spring.</w:t>
      </w:r>
    </w:p>
    <w:p w14:paraId="357B95D1" w14:textId="77777777" w:rsidR="008F3361" w:rsidRPr="008B06B6" w:rsidRDefault="008F3361" w:rsidP="008F3361">
      <w:pPr>
        <w:keepLines/>
        <w:spacing w:before="0" w:after="0" w:line="240" w:lineRule="atLeast"/>
      </w:pPr>
    </w:p>
    <w:p w14:paraId="19AE0A83" w14:textId="77777777" w:rsidR="008F3361" w:rsidRDefault="008F3361">
      <w:pPr>
        <w:spacing w:before="0" w:after="200"/>
        <w:rPr>
          <w:rFonts w:eastAsia="Times New Roman"/>
          <w:bCs/>
          <w:color w:val="1F497D"/>
          <w:sz w:val="28"/>
          <w:szCs w:val="26"/>
        </w:rPr>
      </w:pPr>
      <w:bookmarkStart w:id="48" w:name="_Toc457468590"/>
      <w:bookmarkStart w:id="49" w:name="_Toc457489738"/>
      <w:r>
        <w:br w:type="page"/>
      </w:r>
    </w:p>
    <w:p w14:paraId="04CCFD85" w14:textId="0A3B22AD" w:rsidR="0029697D" w:rsidRDefault="0029697D" w:rsidP="00B94D1E">
      <w:pPr>
        <w:pStyle w:val="Heading2"/>
      </w:pPr>
      <w:bookmarkStart w:id="50" w:name="_Toc509294454"/>
      <w:r>
        <w:lastRenderedPageBreak/>
        <w:t>Logical Architecture</w:t>
      </w:r>
      <w:bookmarkEnd w:id="50"/>
    </w:p>
    <w:p w14:paraId="618263E6" w14:textId="4BAB7D50" w:rsidR="005E27A1" w:rsidRPr="005E27A1" w:rsidRDefault="008E6DAC" w:rsidP="005E27A1">
      <w:r>
        <w:object w:dxaOrig="22095" w:dyaOrig="17235" w14:anchorId="716C6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475.5pt" o:ole="">
            <v:imagedata r:id="rId14" o:title=""/>
          </v:shape>
          <o:OLEObject Type="Embed" ProgID="Visio.Drawing.15" ShapeID="_x0000_i1025" DrawAspect="Content" ObjectID="_1585050559" r:id="rId15"/>
        </w:object>
      </w:r>
    </w:p>
    <w:p w14:paraId="7FC1D84E" w14:textId="77777777" w:rsidR="00C72211" w:rsidRDefault="00C72211" w:rsidP="00C72211">
      <w:pPr>
        <w:pStyle w:val="FigureNumber"/>
      </w:pPr>
      <w:bookmarkStart w:id="51" w:name="_Toc509294500"/>
      <w:r>
        <w:t>Logical Technology Architecture</w:t>
      </w:r>
      <w:bookmarkEnd w:id="51"/>
      <w:r>
        <w:t xml:space="preserve"> </w:t>
      </w:r>
    </w:p>
    <w:p w14:paraId="34F41BA3" w14:textId="00C4CE88" w:rsidR="008F3361" w:rsidRDefault="00240D8F">
      <w:pPr>
        <w:spacing w:before="0" w:after="200"/>
        <w:rPr>
          <w:rFonts w:eastAsia="Times New Roman"/>
          <w:bCs/>
          <w:color w:val="1F497D"/>
          <w:sz w:val="28"/>
          <w:szCs w:val="26"/>
        </w:rPr>
      </w:pPr>
      <w:r>
        <w:t>The logical architecture for Application Container, Integration Platform and Plat</w:t>
      </w:r>
      <w:r w:rsidR="00E02279">
        <w:t xml:space="preserve">form is available in </w:t>
      </w:r>
      <w:hyperlink w:anchor="Appendix_1" w:history="1">
        <w:r w:rsidR="00E02279" w:rsidRPr="00814C95">
          <w:rPr>
            <w:rStyle w:val="Hyperlink"/>
          </w:rPr>
          <w:t>Appendix- 1</w:t>
        </w:r>
      </w:hyperlink>
    </w:p>
    <w:p w14:paraId="3E3EAEC2" w14:textId="6AAAC929" w:rsidR="005C03CC" w:rsidRDefault="0029697D" w:rsidP="00B94D1E">
      <w:pPr>
        <w:pStyle w:val="Heading2"/>
      </w:pPr>
      <w:bookmarkStart w:id="52" w:name="_Toc509294455"/>
      <w:r>
        <w:t xml:space="preserve">Physical </w:t>
      </w:r>
      <w:r w:rsidR="005C03CC">
        <w:t>Deployment Architecture</w:t>
      </w:r>
      <w:bookmarkEnd w:id="52"/>
    </w:p>
    <w:p w14:paraId="75BCAFCC" w14:textId="0CF336D7" w:rsidR="00186A79" w:rsidRDefault="00973050" w:rsidP="00186A79">
      <w:r w:rsidRPr="007745D3">
        <w:t xml:space="preserve">The following figure depicts the deployment of Production and non-Production network environment for </w:t>
      </w:r>
      <w:r w:rsidR="00B72CBD">
        <w:t>HCSC</w:t>
      </w:r>
      <w:r w:rsidRPr="007745D3">
        <w:t xml:space="preserve"> “</w:t>
      </w:r>
      <w:r w:rsidR="00B72CBD">
        <w:t>SG Renewals Platform</w:t>
      </w:r>
      <w:r w:rsidRPr="007745D3">
        <w:t xml:space="preserve">” in </w:t>
      </w:r>
      <w:r w:rsidR="00B72CBD">
        <w:t>PCF</w:t>
      </w:r>
      <w:r w:rsidR="0016654E">
        <w:t xml:space="preserve">. </w:t>
      </w:r>
    </w:p>
    <w:p w14:paraId="698B823C" w14:textId="77777777" w:rsidR="008E6DAC" w:rsidRDefault="008E6DAC" w:rsidP="00186A79"/>
    <w:p w14:paraId="0D71EA86" w14:textId="17E849E7" w:rsidR="00B72CBD" w:rsidRDefault="008E6DAC" w:rsidP="00186A79">
      <w:r>
        <w:rPr>
          <w:noProof/>
        </w:rPr>
        <w:lastRenderedPageBreak/>
        <w:drawing>
          <wp:inline distT="0" distB="0" distL="0" distR="0" wp14:anchorId="4567E42E" wp14:editId="3DA99A91">
            <wp:extent cx="5943600" cy="3638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638550"/>
                    </a:xfrm>
                    <a:prstGeom prst="rect">
                      <a:avLst/>
                    </a:prstGeom>
                  </pic:spPr>
                </pic:pic>
              </a:graphicData>
            </a:graphic>
          </wp:inline>
        </w:drawing>
      </w:r>
    </w:p>
    <w:p w14:paraId="7AB03547" w14:textId="1933EF75" w:rsidR="00186A79" w:rsidRDefault="00186A79" w:rsidP="00186A79"/>
    <w:p w14:paraId="4E864968" w14:textId="45D1673A" w:rsidR="00186A79" w:rsidRDefault="00186A79" w:rsidP="00186A79">
      <w:pPr>
        <w:pStyle w:val="FigureNumber"/>
      </w:pPr>
      <w:bookmarkStart w:id="53" w:name="_Toc509294501"/>
      <w:r>
        <w:t>Indicative Deployment Architecture</w:t>
      </w:r>
      <w:bookmarkEnd w:id="53"/>
      <w:r>
        <w:t xml:space="preserve"> </w:t>
      </w:r>
    </w:p>
    <w:p w14:paraId="2A6A0AB4" w14:textId="43FC373C" w:rsidR="005C03CC" w:rsidRDefault="003B3111" w:rsidP="00B94D1E">
      <w:pPr>
        <w:pStyle w:val="Heading2"/>
      </w:pPr>
      <w:bookmarkStart w:id="54" w:name="_Toc509294456"/>
      <w:r>
        <w:t xml:space="preserve">Build Test and Release </w:t>
      </w:r>
      <w:r w:rsidR="005C03CC">
        <w:t>Architecture</w:t>
      </w:r>
      <w:bookmarkEnd w:id="54"/>
    </w:p>
    <w:p w14:paraId="463D0DB0" w14:textId="109C128C" w:rsidR="00A92B3E" w:rsidRDefault="00A92B3E" w:rsidP="00025097"/>
    <w:p w14:paraId="171C237D" w14:textId="68186D9C" w:rsidR="00D944F4" w:rsidRDefault="00893BB8" w:rsidP="00025097">
      <w:r>
        <w:object w:dxaOrig="13590" w:dyaOrig="9075" w14:anchorId="7D9B8AF6">
          <v:shape id="_x0000_i1026" type="#_x0000_t75" style="width:489pt;height:327pt" o:ole="">
            <v:imagedata r:id="rId17" o:title=""/>
          </v:shape>
          <o:OLEObject Type="Embed" ProgID="Visio.Drawing.15" ShapeID="_x0000_i1026" DrawAspect="Content" ObjectID="_1585050560" r:id="rId18"/>
        </w:object>
      </w:r>
    </w:p>
    <w:p w14:paraId="18A38002" w14:textId="05820AE1" w:rsidR="00025097" w:rsidRDefault="00025097" w:rsidP="00025097"/>
    <w:p w14:paraId="100AC9DA" w14:textId="77777777" w:rsidR="00A92B3E" w:rsidRDefault="00A92B3E" w:rsidP="00A92B3E">
      <w:pPr>
        <w:pStyle w:val="FigureNumber"/>
      </w:pPr>
      <w:bookmarkStart w:id="55" w:name="_Toc509294502"/>
      <w:r w:rsidRPr="00392702">
        <w:t>Build, Test and Release</w:t>
      </w:r>
      <w:bookmarkEnd w:id="55"/>
    </w:p>
    <w:p w14:paraId="2E762A99" w14:textId="2AAABDD7" w:rsidR="0029697D" w:rsidRPr="00312851" w:rsidRDefault="0029697D" w:rsidP="00B94D1E">
      <w:pPr>
        <w:pStyle w:val="Heading2"/>
      </w:pPr>
      <w:bookmarkStart w:id="56" w:name="_Toc509294457"/>
      <w:r w:rsidRPr="00312851">
        <w:t>External Services</w:t>
      </w:r>
      <w:bookmarkEnd w:id="56"/>
    </w:p>
    <w:p w14:paraId="53B16C0E" w14:textId="15B6F229" w:rsidR="0029697D" w:rsidRPr="00312851" w:rsidRDefault="0029697D" w:rsidP="0029697D">
      <w:pPr>
        <w:pStyle w:val="Heading3"/>
      </w:pPr>
      <w:bookmarkStart w:id="57" w:name="_Toc509294458"/>
      <w:r w:rsidRPr="00312851">
        <w:t>Enterprise Services</w:t>
      </w:r>
      <w:bookmarkEnd w:id="57"/>
    </w:p>
    <w:p w14:paraId="1368E7B6" w14:textId="519C960D" w:rsidR="00312851" w:rsidRDefault="00B72CBD" w:rsidP="00312851">
      <w:r w:rsidRPr="00B72CBD">
        <w:rPr>
          <w:highlight w:val="yellow"/>
        </w:rPr>
        <w:t>[TBD]</w:t>
      </w:r>
    </w:p>
    <w:p w14:paraId="66D742C3" w14:textId="7959DB73" w:rsidR="00733B12" w:rsidRDefault="00733B12" w:rsidP="00733B12">
      <w:pPr>
        <w:pStyle w:val="Heading3"/>
      </w:pPr>
      <w:bookmarkStart w:id="58" w:name="_Toc509294459"/>
      <w:r>
        <w:t>O</w:t>
      </w:r>
      <w:r w:rsidRPr="00733B12">
        <w:t>ther external services to be used by App</w:t>
      </w:r>
      <w:bookmarkEnd w:id="58"/>
    </w:p>
    <w:p w14:paraId="1C6ECEB8" w14:textId="61FD2FA6" w:rsidR="00B72CBD" w:rsidRPr="00B72CBD" w:rsidRDefault="00B72CBD" w:rsidP="00B72CBD">
      <w:r w:rsidRPr="00B72CBD">
        <w:rPr>
          <w:highlight w:val="yellow"/>
        </w:rPr>
        <w:t>[TBD]</w:t>
      </w:r>
    </w:p>
    <w:p w14:paraId="1A78CB2A" w14:textId="2716D6D6" w:rsidR="0029697D" w:rsidRDefault="0029697D" w:rsidP="00B94D1E">
      <w:pPr>
        <w:pStyle w:val="Heading2"/>
      </w:pPr>
      <w:bookmarkStart w:id="59" w:name="_Toc509294460"/>
      <w:r>
        <w:t>Integration with ERP</w:t>
      </w:r>
      <w:bookmarkEnd w:id="59"/>
    </w:p>
    <w:p w14:paraId="6B929819" w14:textId="019D0B0D" w:rsidR="00E275AF" w:rsidRPr="00186A79" w:rsidRDefault="00B72CBD" w:rsidP="00186A79">
      <w:r w:rsidRPr="00B72CBD">
        <w:rPr>
          <w:highlight w:val="yellow"/>
        </w:rPr>
        <w:t>[TBD]</w:t>
      </w:r>
      <w:r w:rsidR="00E275AF">
        <w:t>.</w:t>
      </w:r>
    </w:p>
    <w:p w14:paraId="401620B3" w14:textId="77777777" w:rsidR="00B94D1E" w:rsidRDefault="00B94D1E" w:rsidP="00A5747C">
      <w:pPr>
        <w:pStyle w:val="Heading2"/>
      </w:pPr>
      <w:bookmarkStart w:id="60" w:name="_Toc457468591"/>
      <w:bookmarkStart w:id="61" w:name="_Toc457489739"/>
      <w:bookmarkStart w:id="62" w:name="_Toc509294461"/>
      <w:bookmarkEnd w:id="48"/>
      <w:bookmarkEnd w:id="49"/>
      <w:r>
        <w:t>Security</w:t>
      </w:r>
      <w:bookmarkEnd w:id="60"/>
      <w:bookmarkEnd w:id="61"/>
      <w:bookmarkEnd w:id="62"/>
    </w:p>
    <w:p w14:paraId="0FD39C74" w14:textId="07B678D9" w:rsidR="00914B6C" w:rsidRDefault="00B72CBD" w:rsidP="00AB4820">
      <w:pPr>
        <w:ind w:left="720"/>
      </w:pPr>
      <w:r w:rsidRPr="00B72CBD">
        <w:rPr>
          <w:highlight w:val="yellow"/>
        </w:rPr>
        <w:t>[TBD]</w:t>
      </w:r>
      <w:r w:rsidR="00914B6C">
        <w:t>.</w:t>
      </w:r>
    </w:p>
    <w:p w14:paraId="401620B4" w14:textId="77777777" w:rsidR="00731417" w:rsidRDefault="00875939" w:rsidP="00B94D1E">
      <w:pPr>
        <w:pStyle w:val="Heading3"/>
      </w:pPr>
      <w:bookmarkStart w:id="63" w:name="_Toc457468592"/>
      <w:bookmarkStart w:id="64" w:name="_Toc457489740"/>
      <w:bookmarkStart w:id="65" w:name="_Toc509294462"/>
      <w:r>
        <w:t>Authentication and Authorization</w:t>
      </w:r>
      <w:bookmarkEnd w:id="63"/>
      <w:bookmarkEnd w:id="64"/>
      <w:bookmarkEnd w:id="65"/>
    </w:p>
    <w:p w14:paraId="76E82591" w14:textId="7FCA3941" w:rsidR="00914B6C" w:rsidRDefault="00B72CBD" w:rsidP="00914B6C">
      <w:pPr>
        <w:pStyle w:val="ListParagraph"/>
      </w:pPr>
      <w:r w:rsidRPr="00B72CBD">
        <w:rPr>
          <w:highlight w:val="yellow"/>
        </w:rPr>
        <w:t>[TBD]</w:t>
      </w:r>
      <w:r w:rsidR="00914B6C">
        <w:t>.</w:t>
      </w:r>
    </w:p>
    <w:p w14:paraId="42F61AF2" w14:textId="0C037644" w:rsidR="00914B6C" w:rsidRDefault="00914B6C" w:rsidP="00FA35D1">
      <w:pPr>
        <w:pStyle w:val="ListParagraph"/>
        <w:ind w:left="0"/>
        <w:rPr>
          <w:highlight w:val="cyan"/>
        </w:rPr>
      </w:pPr>
    </w:p>
    <w:p w14:paraId="767485B6" w14:textId="4A80497D" w:rsidR="00914B6C" w:rsidRDefault="00914B6C" w:rsidP="00914B6C">
      <w:pPr>
        <w:pStyle w:val="FigureNumber"/>
      </w:pPr>
      <w:bookmarkStart w:id="66" w:name="_Toc509294503"/>
      <w:r w:rsidRPr="00E948EF">
        <w:t xml:space="preserve">Token based </w:t>
      </w:r>
      <w:r>
        <w:t>authentication</w:t>
      </w:r>
      <w:bookmarkEnd w:id="66"/>
    </w:p>
    <w:p w14:paraId="3B68AA69" w14:textId="28FB0594" w:rsidR="00F30407" w:rsidRDefault="00F30407" w:rsidP="00F30407">
      <w:pPr>
        <w:pStyle w:val="Heading3"/>
      </w:pPr>
      <w:bookmarkStart w:id="67" w:name="_Toc457468593"/>
      <w:bookmarkStart w:id="68" w:name="_Toc457489741"/>
      <w:bookmarkStart w:id="69" w:name="_Toc509294463"/>
      <w:r>
        <w:lastRenderedPageBreak/>
        <w:t>Web Security</w:t>
      </w:r>
      <w:bookmarkEnd w:id="67"/>
      <w:bookmarkEnd w:id="68"/>
      <w:bookmarkEnd w:id="69"/>
    </w:p>
    <w:p w14:paraId="54FF231A" w14:textId="3420882D" w:rsidR="00B72CBD" w:rsidRDefault="00B72CBD" w:rsidP="005E1135">
      <w:pPr>
        <w:pStyle w:val="Heading3"/>
        <w:numPr>
          <w:ilvl w:val="0"/>
          <w:numId w:val="0"/>
        </w:numPr>
        <w:ind w:left="720"/>
      </w:pPr>
      <w:bookmarkStart w:id="70" w:name="_Toc457468594"/>
      <w:bookmarkStart w:id="71" w:name="_Toc457489742"/>
    </w:p>
    <w:p w14:paraId="432B057C" w14:textId="5AF27981" w:rsidR="00AC487E" w:rsidRDefault="00AC487E" w:rsidP="007D2041">
      <w:pPr>
        <w:pStyle w:val="Heading3"/>
      </w:pPr>
      <w:bookmarkStart w:id="72" w:name="_Toc509294465"/>
      <w:r>
        <w:t>Other</w:t>
      </w:r>
      <w:bookmarkEnd w:id="70"/>
      <w:bookmarkEnd w:id="71"/>
      <w:bookmarkEnd w:id="72"/>
    </w:p>
    <w:p w14:paraId="06A80065" w14:textId="72D21A7C" w:rsidR="00394A00" w:rsidRDefault="00B72CBD" w:rsidP="00341BD9">
      <w:pPr>
        <w:pStyle w:val="ListParagraph"/>
        <w:numPr>
          <w:ilvl w:val="0"/>
          <w:numId w:val="10"/>
        </w:numPr>
      </w:pPr>
      <w:r w:rsidRPr="00B72CBD">
        <w:rPr>
          <w:highlight w:val="yellow"/>
        </w:rPr>
        <w:t>[TBD]</w:t>
      </w:r>
      <w:r w:rsidR="00C07C48">
        <w:t>.</w:t>
      </w:r>
    </w:p>
    <w:p w14:paraId="401620B7" w14:textId="77777777" w:rsidR="00731417" w:rsidRDefault="00731417" w:rsidP="00731417">
      <w:pPr>
        <w:pStyle w:val="Heading2"/>
      </w:pPr>
      <w:bookmarkStart w:id="73" w:name="_Toc457468595"/>
      <w:bookmarkStart w:id="74" w:name="_Toc457489743"/>
      <w:bookmarkStart w:id="75" w:name="_Toc509294466"/>
      <w:r>
        <w:t>Performance</w:t>
      </w:r>
      <w:r w:rsidR="001D43DE">
        <w:t xml:space="preserve"> and Scalability</w:t>
      </w:r>
      <w:bookmarkEnd w:id="73"/>
      <w:bookmarkEnd w:id="74"/>
      <w:bookmarkEnd w:id="75"/>
    </w:p>
    <w:p w14:paraId="03A1490C" w14:textId="709C2929" w:rsidR="001A4E84" w:rsidRDefault="001A4E84" w:rsidP="00B94D1E">
      <w:pPr>
        <w:pStyle w:val="Heading3"/>
      </w:pPr>
      <w:bookmarkStart w:id="76" w:name="_Toc457468596"/>
      <w:bookmarkStart w:id="77" w:name="_Toc457489744"/>
      <w:bookmarkStart w:id="78" w:name="_Toc509294467"/>
      <w:r>
        <w:t>Scalability</w:t>
      </w:r>
      <w:bookmarkEnd w:id="76"/>
      <w:bookmarkEnd w:id="77"/>
      <w:bookmarkEnd w:id="78"/>
      <w:r>
        <w:t xml:space="preserve"> </w:t>
      </w:r>
    </w:p>
    <w:p w14:paraId="1B6ED7E4" w14:textId="50826C3D" w:rsidR="001851E4" w:rsidRDefault="00B72CBD" w:rsidP="002D7E50">
      <w:pPr>
        <w:pStyle w:val="ListParagraph"/>
        <w:numPr>
          <w:ilvl w:val="0"/>
          <w:numId w:val="24"/>
        </w:numPr>
      </w:pPr>
      <w:r w:rsidRPr="00B72CBD">
        <w:rPr>
          <w:highlight w:val="yellow"/>
        </w:rPr>
        <w:t>[TBD]</w:t>
      </w:r>
      <w:r w:rsidR="001851E4">
        <w:t xml:space="preserve"> </w:t>
      </w:r>
    </w:p>
    <w:p w14:paraId="42D2B8AD" w14:textId="77777777" w:rsidR="001A4E84" w:rsidRDefault="001A4E84" w:rsidP="00A275DA">
      <w:pPr>
        <w:pStyle w:val="Heading3"/>
      </w:pPr>
      <w:bookmarkStart w:id="79" w:name="_Toc457468597"/>
      <w:bookmarkStart w:id="80" w:name="_Toc457489745"/>
      <w:bookmarkStart w:id="81" w:name="_Toc509294468"/>
      <w:r>
        <w:t>Performance</w:t>
      </w:r>
      <w:bookmarkEnd w:id="79"/>
      <w:bookmarkEnd w:id="80"/>
      <w:bookmarkEnd w:id="81"/>
    </w:p>
    <w:p w14:paraId="451A7FFD" w14:textId="484BA15F" w:rsidR="00ED29D9" w:rsidRPr="00677A49" w:rsidRDefault="00B72CBD" w:rsidP="002D7E50">
      <w:pPr>
        <w:pStyle w:val="ListParagraph"/>
        <w:numPr>
          <w:ilvl w:val="0"/>
          <w:numId w:val="21"/>
        </w:numPr>
        <w:spacing w:line="240" w:lineRule="auto"/>
      </w:pPr>
      <w:r w:rsidRPr="00B72CBD">
        <w:rPr>
          <w:highlight w:val="yellow"/>
        </w:rPr>
        <w:t>[TBD]</w:t>
      </w:r>
      <w:r w:rsidR="00ED29D9">
        <w:t>.</w:t>
      </w:r>
    </w:p>
    <w:p w14:paraId="7CD91B33" w14:textId="5EAFAF00" w:rsidR="003A09A0" w:rsidRDefault="00A275DA" w:rsidP="00925569">
      <w:pPr>
        <w:pStyle w:val="Heading3"/>
      </w:pPr>
      <w:bookmarkStart w:id="82" w:name="_Toc509294469"/>
      <w:r>
        <w:t>Web</w:t>
      </w:r>
      <w:r w:rsidR="00925569">
        <w:t xml:space="preserve"> Server</w:t>
      </w:r>
      <w:bookmarkEnd w:id="82"/>
    </w:p>
    <w:p w14:paraId="4C778C62" w14:textId="31067A48" w:rsidR="00925569" w:rsidRPr="00925569" w:rsidRDefault="00B72CBD" w:rsidP="002D7E50">
      <w:pPr>
        <w:pStyle w:val="ListParagraph"/>
        <w:numPr>
          <w:ilvl w:val="0"/>
          <w:numId w:val="25"/>
        </w:numPr>
      </w:pPr>
      <w:r w:rsidRPr="00B72CBD">
        <w:rPr>
          <w:highlight w:val="yellow"/>
        </w:rPr>
        <w:t>[TBD]</w:t>
      </w:r>
      <w:r w:rsidR="00925569" w:rsidRPr="00925569">
        <w:t>.</w:t>
      </w:r>
    </w:p>
    <w:p w14:paraId="401620B9" w14:textId="77777777" w:rsidR="0034033D" w:rsidRDefault="0034033D" w:rsidP="0034033D">
      <w:pPr>
        <w:pStyle w:val="Heading2"/>
      </w:pPr>
      <w:bookmarkStart w:id="83" w:name="_Toc457468598"/>
      <w:bookmarkStart w:id="84" w:name="_Toc457489746"/>
      <w:bookmarkStart w:id="85" w:name="_Toc509294470"/>
      <w:r>
        <w:t>Maintainability</w:t>
      </w:r>
      <w:bookmarkEnd w:id="83"/>
      <w:bookmarkEnd w:id="84"/>
      <w:bookmarkEnd w:id="85"/>
    </w:p>
    <w:p w14:paraId="76154F44" w14:textId="418A84A7" w:rsidR="007C2646" w:rsidRPr="00CE45B7" w:rsidRDefault="00B72CBD" w:rsidP="002D7E50">
      <w:pPr>
        <w:pStyle w:val="ListParagraph"/>
        <w:numPr>
          <w:ilvl w:val="0"/>
          <w:numId w:val="19"/>
        </w:numPr>
      </w:pPr>
      <w:r w:rsidRPr="00B72CBD">
        <w:rPr>
          <w:highlight w:val="yellow"/>
        </w:rPr>
        <w:t>[TBD]</w:t>
      </w:r>
      <w:r w:rsidR="007B1CAD">
        <w:t>.</w:t>
      </w:r>
    </w:p>
    <w:p w14:paraId="43BEBB33" w14:textId="0EA6F59A" w:rsidR="00A67BDD" w:rsidRDefault="00A67BDD" w:rsidP="004E5A6C">
      <w:pPr>
        <w:pStyle w:val="Heading2"/>
      </w:pPr>
      <w:bookmarkStart w:id="86" w:name="_Toc457468599"/>
      <w:bookmarkStart w:id="87" w:name="_Toc457489747"/>
      <w:bookmarkStart w:id="88" w:name="_Toc509294471"/>
      <w:r>
        <w:t xml:space="preserve">Availability and </w:t>
      </w:r>
      <w:r w:rsidR="004E5A6C" w:rsidRPr="004E5A6C">
        <w:t>Reliability</w:t>
      </w:r>
      <w:bookmarkEnd w:id="86"/>
      <w:bookmarkEnd w:id="87"/>
      <w:bookmarkEnd w:id="88"/>
    </w:p>
    <w:p w14:paraId="5F909512" w14:textId="4251F3B5" w:rsidR="00D4203C" w:rsidRDefault="00D4203C" w:rsidP="00A67BDD">
      <w:pPr>
        <w:pStyle w:val="Heading3"/>
      </w:pPr>
      <w:bookmarkStart w:id="89" w:name="_Toc457468600"/>
      <w:bookmarkStart w:id="90" w:name="_Toc457489748"/>
      <w:bookmarkStart w:id="91" w:name="_Toc509294472"/>
      <w:r>
        <w:t>Availability</w:t>
      </w:r>
      <w:bookmarkEnd w:id="89"/>
      <w:bookmarkEnd w:id="90"/>
      <w:bookmarkEnd w:id="91"/>
    </w:p>
    <w:p w14:paraId="525F38BA" w14:textId="4D0A88E1" w:rsidR="000E4DEB" w:rsidRDefault="00B72CBD" w:rsidP="002D7E50">
      <w:pPr>
        <w:pStyle w:val="ListParagraph"/>
        <w:numPr>
          <w:ilvl w:val="0"/>
          <w:numId w:val="20"/>
        </w:numPr>
      </w:pPr>
      <w:r w:rsidRPr="00B72CBD">
        <w:rPr>
          <w:highlight w:val="yellow"/>
        </w:rPr>
        <w:t>[TBD]</w:t>
      </w:r>
      <w:r w:rsidR="000E4DEB" w:rsidRPr="000E4DEB">
        <w:t>.</w:t>
      </w:r>
    </w:p>
    <w:p w14:paraId="0720594A" w14:textId="11C3217B" w:rsidR="00A67BDD" w:rsidRDefault="004E5A6C" w:rsidP="004E5A6C">
      <w:pPr>
        <w:pStyle w:val="Heading3"/>
      </w:pPr>
      <w:bookmarkStart w:id="92" w:name="_Reliability"/>
      <w:bookmarkStart w:id="93" w:name="_Toc457468601"/>
      <w:bookmarkStart w:id="94" w:name="_Toc457489749"/>
      <w:bookmarkStart w:id="95" w:name="_Toc509294473"/>
      <w:bookmarkEnd w:id="92"/>
      <w:r w:rsidRPr="004E5A6C">
        <w:t>Reliability</w:t>
      </w:r>
      <w:bookmarkEnd w:id="93"/>
      <w:bookmarkEnd w:id="94"/>
      <w:bookmarkEnd w:id="95"/>
    </w:p>
    <w:p w14:paraId="7F7384CB" w14:textId="22235EB6" w:rsidR="007C2646" w:rsidRPr="007C2646" w:rsidRDefault="00B72CBD" w:rsidP="002D7E50">
      <w:pPr>
        <w:pStyle w:val="ListParagraph"/>
        <w:numPr>
          <w:ilvl w:val="0"/>
          <w:numId w:val="20"/>
        </w:numPr>
      </w:pPr>
      <w:r w:rsidRPr="00B72CBD">
        <w:rPr>
          <w:highlight w:val="yellow"/>
        </w:rPr>
        <w:t>[TBD]</w:t>
      </w:r>
      <w:r w:rsidR="000266F2">
        <w:t>.</w:t>
      </w:r>
    </w:p>
    <w:p w14:paraId="48AC32D4" w14:textId="6D56BD9E" w:rsidR="004E5A6C" w:rsidRDefault="004E5A6C" w:rsidP="004E5A6C">
      <w:pPr>
        <w:pStyle w:val="Heading2"/>
      </w:pPr>
      <w:bookmarkStart w:id="96" w:name="_Usability"/>
      <w:bookmarkStart w:id="97" w:name="_Toc457468602"/>
      <w:bookmarkStart w:id="98" w:name="_Toc457489750"/>
      <w:bookmarkStart w:id="99" w:name="_Toc509294474"/>
      <w:bookmarkEnd w:id="96"/>
      <w:r>
        <w:t>Usability</w:t>
      </w:r>
      <w:bookmarkEnd w:id="97"/>
      <w:bookmarkEnd w:id="98"/>
      <w:bookmarkEnd w:id="99"/>
    </w:p>
    <w:p w14:paraId="7E714AF0" w14:textId="79335D8D" w:rsidR="00FD42C8" w:rsidRPr="00FD42C8" w:rsidRDefault="00B72CBD" w:rsidP="002D7E50">
      <w:pPr>
        <w:pStyle w:val="ListParagraph"/>
        <w:numPr>
          <w:ilvl w:val="0"/>
          <w:numId w:val="22"/>
        </w:numPr>
      </w:pPr>
      <w:r w:rsidRPr="00B72CBD">
        <w:rPr>
          <w:highlight w:val="yellow"/>
        </w:rPr>
        <w:t>[TBD]</w:t>
      </w:r>
      <w:r w:rsidR="00FD42C8">
        <w:t>.</w:t>
      </w:r>
    </w:p>
    <w:p w14:paraId="0BB84423" w14:textId="77777777" w:rsidR="0055728D" w:rsidRDefault="0055728D" w:rsidP="0055728D">
      <w:pPr>
        <w:pStyle w:val="Heading2"/>
      </w:pPr>
      <w:bookmarkStart w:id="100" w:name="_Toc509294475"/>
      <w:r>
        <w:t>Integration and Deployment processes</w:t>
      </w:r>
      <w:bookmarkEnd w:id="100"/>
    </w:p>
    <w:p w14:paraId="4A11A873" w14:textId="009C9B62" w:rsidR="00FD0B7C" w:rsidRPr="00FD0B7C" w:rsidRDefault="00B72CBD" w:rsidP="002D7E50">
      <w:pPr>
        <w:pStyle w:val="ListParagraph"/>
        <w:numPr>
          <w:ilvl w:val="0"/>
          <w:numId w:val="28"/>
        </w:numPr>
      </w:pPr>
      <w:r w:rsidRPr="00B72CBD">
        <w:rPr>
          <w:highlight w:val="yellow"/>
        </w:rPr>
        <w:t>[TBD]</w:t>
      </w:r>
    </w:p>
    <w:p w14:paraId="33BCE902" w14:textId="651AD089" w:rsidR="0058733D" w:rsidRDefault="006B2CB6" w:rsidP="0058733D">
      <w:pPr>
        <w:pStyle w:val="Heading2"/>
      </w:pPr>
      <w:bookmarkStart w:id="101" w:name="_Toc457489751"/>
      <w:bookmarkStart w:id="102" w:name="_Toc509294476"/>
      <w:r>
        <w:t>Database</w:t>
      </w:r>
      <w:bookmarkEnd w:id="101"/>
      <w:bookmarkEnd w:id="102"/>
    </w:p>
    <w:p w14:paraId="508DC3DB" w14:textId="5315355A" w:rsidR="00082809" w:rsidRDefault="00B72CBD" w:rsidP="00082809">
      <w:r w:rsidRPr="00B72CBD">
        <w:rPr>
          <w:highlight w:val="yellow"/>
        </w:rPr>
        <w:t>[TBD]</w:t>
      </w:r>
      <w:r w:rsidR="00082809" w:rsidRPr="00082809">
        <w:t>.</w:t>
      </w:r>
    </w:p>
    <w:p w14:paraId="6FACA877" w14:textId="5D691774" w:rsidR="006858DE" w:rsidRDefault="006858DE" w:rsidP="00082809"/>
    <w:p w14:paraId="376E27AA" w14:textId="77777777" w:rsidR="006858DE" w:rsidRPr="00F85DBA" w:rsidRDefault="006858DE" w:rsidP="006858DE">
      <w:pPr>
        <w:rPr>
          <w:b/>
          <w:sz w:val="28"/>
          <w:szCs w:val="28"/>
        </w:rPr>
      </w:pPr>
      <w:r w:rsidRPr="00F85DBA">
        <w:rPr>
          <w:b/>
          <w:sz w:val="28"/>
          <w:szCs w:val="28"/>
        </w:rPr>
        <w:t>DB Names:</w:t>
      </w:r>
    </w:p>
    <w:p w14:paraId="15A7536D" w14:textId="44EA55CB" w:rsidR="006858DE" w:rsidRDefault="000B0E53" w:rsidP="006858DE">
      <w:r>
        <w:object w:dxaOrig="1536" w:dyaOrig="992" w14:anchorId="3084984A">
          <v:shape id="_x0000_i1030" type="#_x0000_t75" style="width:76.5pt;height:49.5pt" o:ole="">
            <v:imagedata r:id="rId19" o:title=""/>
          </v:shape>
          <o:OLEObject Type="Embed" ProgID="Excel.Sheet.12" ShapeID="_x0000_i1030" DrawAspect="Icon" ObjectID="_1585050561" r:id="rId20"/>
        </w:object>
      </w:r>
    </w:p>
    <w:tbl>
      <w:tblPr>
        <w:tblStyle w:val="TableGrid"/>
        <w:tblW w:w="0" w:type="auto"/>
        <w:tblLook w:val="04A0" w:firstRow="1" w:lastRow="0" w:firstColumn="1" w:lastColumn="0" w:noHBand="0" w:noVBand="1"/>
      </w:tblPr>
      <w:tblGrid>
        <w:gridCol w:w="2445"/>
        <w:gridCol w:w="2445"/>
        <w:gridCol w:w="2446"/>
        <w:gridCol w:w="2446"/>
      </w:tblGrid>
      <w:tr w:rsidR="006858DE" w14:paraId="23535366" w14:textId="77777777" w:rsidTr="008222B3">
        <w:trPr>
          <w:cnfStyle w:val="100000000000" w:firstRow="1" w:lastRow="0" w:firstColumn="0" w:lastColumn="0" w:oddVBand="0" w:evenVBand="0" w:oddHBand="0" w:evenHBand="0" w:firstRowFirstColumn="0" w:firstRowLastColumn="0" w:lastRowFirstColumn="0" w:lastRowLastColumn="0"/>
        </w:trPr>
        <w:tc>
          <w:tcPr>
            <w:tcW w:w="2445" w:type="dxa"/>
          </w:tcPr>
          <w:p w14:paraId="4F383D09" w14:textId="77777777" w:rsidR="006858DE" w:rsidRDefault="006858DE" w:rsidP="008222B3">
            <w:pPr>
              <w:spacing w:before="0" w:after="0"/>
              <w:rPr>
                <w:rFonts w:eastAsia="Times New Roman"/>
                <w:b w:val="0"/>
                <w:bCs/>
              </w:rPr>
            </w:pPr>
            <w:r>
              <w:rPr>
                <w:b w:val="0"/>
                <w:bCs/>
                <w:sz w:val="22"/>
                <w:szCs w:val="22"/>
              </w:rPr>
              <w:lastRenderedPageBreak/>
              <w:t>Database - Servers</w:t>
            </w:r>
          </w:p>
          <w:p w14:paraId="3B8A6434" w14:textId="77777777" w:rsidR="006858DE" w:rsidRDefault="006858DE" w:rsidP="008222B3"/>
        </w:tc>
        <w:tc>
          <w:tcPr>
            <w:tcW w:w="2445" w:type="dxa"/>
          </w:tcPr>
          <w:p w14:paraId="4732E1E0" w14:textId="77777777" w:rsidR="006858DE" w:rsidRDefault="006858DE" w:rsidP="008222B3">
            <w:pPr>
              <w:spacing w:before="0" w:after="0"/>
              <w:rPr>
                <w:rFonts w:eastAsia="Times New Roman"/>
                <w:b w:val="0"/>
                <w:bCs/>
              </w:rPr>
            </w:pPr>
            <w:r>
              <w:rPr>
                <w:b w:val="0"/>
                <w:bCs/>
                <w:sz w:val="22"/>
                <w:szCs w:val="22"/>
              </w:rPr>
              <w:t>Environments</w:t>
            </w:r>
          </w:p>
          <w:p w14:paraId="0610370E" w14:textId="77777777" w:rsidR="006858DE" w:rsidRDefault="006858DE" w:rsidP="008222B3"/>
        </w:tc>
        <w:tc>
          <w:tcPr>
            <w:tcW w:w="2446" w:type="dxa"/>
          </w:tcPr>
          <w:p w14:paraId="371CBE0C" w14:textId="77777777" w:rsidR="006858DE" w:rsidRDefault="006858DE" w:rsidP="008222B3">
            <w:pPr>
              <w:spacing w:before="0" w:after="0"/>
              <w:rPr>
                <w:rFonts w:eastAsia="Times New Roman"/>
                <w:b w:val="0"/>
                <w:bCs/>
              </w:rPr>
            </w:pPr>
            <w:r>
              <w:rPr>
                <w:b w:val="0"/>
                <w:bCs/>
                <w:sz w:val="22"/>
                <w:szCs w:val="22"/>
              </w:rPr>
              <w:t xml:space="preserve">MSSQL DB Names </w:t>
            </w:r>
          </w:p>
          <w:p w14:paraId="64B3A168" w14:textId="77777777" w:rsidR="006858DE" w:rsidRDefault="006858DE" w:rsidP="008222B3"/>
        </w:tc>
        <w:tc>
          <w:tcPr>
            <w:tcW w:w="2446" w:type="dxa"/>
          </w:tcPr>
          <w:p w14:paraId="5A4404D2" w14:textId="77777777" w:rsidR="006858DE" w:rsidRDefault="006858DE" w:rsidP="008222B3">
            <w:pPr>
              <w:spacing w:before="0" w:after="0"/>
              <w:rPr>
                <w:rFonts w:eastAsia="Times New Roman"/>
                <w:b w:val="0"/>
                <w:bCs/>
              </w:rPr>
            </w:pPr>
            <w:r>
              <w:rPr>
                <w:b w:val="0"/>
                <w:bCs/>
                <w:sz w:val="22"/>
                <w:szCs w:val="22"/>
              </w:rPr>
              <w:t>Mongo DB Names</w:t>
            </w:r>
          </w:p>
          <w:p w14:paraId="7E79D7A8" w14:textId="77777777" w:rsidR="006858DE" w:rsidRDefault="006858DE" w:rsidP="008222B3"/>
        </w:tc>
      </w:tr>
      <w:tr w:rsidR="006858DE" w14:paraId="632E3CCF" w14:textId="77777777" w:rsidTr="008222B3">
        <w:tc>
          <w:tcPr>
            <w:tcW w:w="2445" w:type="dxa"/>
          </w:tcPr>
          <w:p w14:paraId="4EB34433" w14:textId="77777777" w:rsidR="006858DE" w:rsidRDefault="006858DE" w:rsidP="008222B3">
            <w:pPr>
              <w:spacing w:before="0" w:after="0"/>
              <w:rPr>
                <w:rFonts w:eastAsia="Times New Roman"/>
                <w:b/>
                <w:bCs/>
                <w:color w:val="000000"/>
              </w:rPr>
            </w:pPr>
            <w:r>
              <w:rPr>
                <w:b/>
                <w:bCs/>
                <w:color w:val="000000"/>
                <w:sz w:val="22"/>
                <w:szCs w:val="22"/>
              </w:rPr>
              <w:t>DEV-Server</w:t>
            </w:r>
          </w:p>
          <w:p w14:paraId="4E4C31B1" w14:textId="77777777" w:rsidR="006858DE" w:rsidRDefault="006858DE" w:rsidP="008222B3"/>
        </w:tc>
        <w:tc>
          <w:tcPr>
            <w:tcW w:w="2445" w:type="dxa"/>
          </w:tcPr>
          <w:p w14:paraId="5C1B32FC" w14:textId="77777777" w:rsidR="006858DE" w:rsidRDefault="006858DE" w:rsidP="008222B3">
            <w:pPr>
              <w:spacing w:before="0" w:after="0"/>
              <w:rPr>
                <w:rFonts w:eastAsia="Times New Roman"/>
                <w:color w:val="000000"/>
              </w:rPr>
            </w:pPr>
            <w:r>
              <w:rPr>
                <w:color w:val="000000"/>
                <w:sz w:val="22"/>
                <w:szCs w:val="22"/>
              </w:rPr>
              <w:t>Desk1</w:t>
            </w:r>
          </w:p>
          <w:p w14:paraId="1A7FC5AA" w14:textId="77777777" w:rsidR="006858DE" w:rsidRDefault="006858DE" w:rsidP="008222B3"/>
        </w:tc>
        <w:tc>
          <w:tcPr>
            <w:tcW w:w="2446" w:type="dxa"/>
          </w:tcPr>
          <w:p w14:paraId="32CED59D" w14:textId="77777777" w:rsidR="006858DE" w:rsidRDefault="006858DE" w:rsidP="008222B3">
            <w:pPr>
              <w:spacing w:before="0" w:after="0"/>
              <w:rPr>
                <w:rFonts w:eastAsia="Times New Roman"/>
                <w:color w:val="000000"/>
              </w:rPr>
            </w:pPr>
            <w:r>
              <w:rPr>
                <w:color w:val="000000"/>
                <w:sz w:val="22"/>
                <w:szCs w:val="22"/>
              </w:rPr>
              <w:t>sprnl-rules-desk1,sprnl-Audit-desk1,sprnl-core-desk1,sprnl-wf-desk1,sprnl-Adjustments-desk1</w:t>
            </w:r>
          </w:p>
          <w:p w14:paraId="43E5AD1E" w14:textId="77777777" w:rsidR="006858DE" w:rsidRDefault="006858DE" w:rsidP="008222B3"/>
        </w:tc>
        <w:tc>
          <w:tcPr>
            <w:tcW w:w="2446" w:type="dxa"/>
          </w:tcPr>
          <w:p w14:paraId="5D2F43DE" w14:textId="77777777" w:rsidR="006858DE" w:rsidRDefault="006858DE" w:rsidP="008222B3">
            <w:pPr>
              <w:spacing w:before="0" w:after="0"/>
              <w:rPr>
                <w:rFonts w:eastAsia="Times New Roman"/>
                <w:color w:val="000000"/>
              </w:rPr>
            </w:pPr>
            <w:r>
              <w:rPr>
                <w:color w:val="000000"/>
                <w:sz w:val="22"/>
                <w:szCs w:val="22"/>
              </w:rPr>
              <w:t>sprnl-data-desk1, sprnl-planrates-desk1</w:t>
            </w:r>
          </w:p>
          <w:p w14:paraId="794B9208" w14:textId="77777777" w:rsidR="006858DE" w:rsidRDefault="006858DE" w:rsidP="008222B3"/>
        </w:tc>
      </w:tr>
      <w:tr w:rsidR="006858DE" w14:paraId="63B278DF" w14:textId="77777777" w:rsidTr="008222B3">
        <w:trPr>
          <w:cnfStyle w:val="000000010000" w:firstRow="0" w:lastRow="0" w:firstColumn="0" w:lastColumn="0" w:oddVBand="0" w:evenVBand="0" w:oddHBand="0" w:evenHBand="1" w:firstRowFirstColumn="0" w:firstRowLastColumn="0" w:lastRowFirstColumn="0" w:lastRowLastColumn="0"/>
        </w:trPr>
        <w:tc>
          <w:tcPr>
            <w:tcW w:w="2445" w:type="dxa"/>
          </w:tcPr>
          <w:p w14:paraId="7FDFAD6F" w14:textId="77777777" w:rsidR="006858DE" w:rsidRDefault="006858DE" w:rsidP="008222B3"/>
        </w:tc>
        <w:tc>
          <w:tcPr>
            <w:tcW w:w="2445" w:type="dxa"/>
          </w:tcPr>
          <w:p w14:paraId="430D6C2B" w14:textId="77777777" w:rsidR="006858DE" w:rsidRDefault="006858DE" w:rsidP="008222B3">
            <w:pPr>
              <w:spacing w:before="0" w:after="0"/>
              <w:rPr>
                <w:rFonts w:eastAsia="Times New Roman"/>
                <w:color w:val="000000"/>
              </w:rPr>
            </w:pPr>
            <w:r>
              <w:rPr>
                <w:color w:val="000000"/>
                <w:sz w:val="22"/>
                <w:szCs w:val="22"/>
              </w:rPr>
              <w:t>Desk2</w:t>
            </w:r>
          </w:p>
          <w:p w14:paraId="74FB7660" w14:textId="77777777" w:rsidR="006858DE" w:rsidRDefault="006858DE" w:rsidP="008222B3"/>
        </w:tc>
        <w:tc>
          <w:tcPr>
            <w:tcW w:w="2446" w:type="dxa"/>
          </w:tcPr>
          <w:p w14:paraId="6DF92906" w14:textId="77777777" w:rsidR="006858DE" w:rsidRDefault="006858DE" w:rsidP="008222B3">
            <w:pPr>
              <w:spacing w:before="0" w:after="0"/>
              <w:rPr>
                <w:rFonts w:eastAsia="Times New Roman"/>
                <w:color w:val="000000"/>
              </w:rPr>
            </w:pPr>
            <w:r>
              <w:rPr>
                <w:color w:val="000000"/>
                <w:sz w:val="22"/>
                <w:szCs w:val="22"/>
              </w:rPr>
              <w:t>sprnl-rules-desk2,sprnl-Audit-desk2,sprnl-core-desk2,sprnl-wf-desk2,sprnl-Adjustments-desk2</w:t>
            </w:r>
          </w:p>
          <w:p w14:paraId="0AA7B79B" w14:textId="77777777" w:rsidR="006858DE" w:rsidRDefault="006858DE" w:rsidP="008222B3"/>
        </w:tc>
        <w:tc>
          <w:tcPr>
            <w:tcW w:w="2446" w:type="dxa"/>
          </w:tcPr>
          <w:p w14:paraId="5F3B627D" w14:textId="77777777" w:rsidR="006858DE" w:rsidRDefault="006858DE" w:rsidP="008222B3">
            <w:pPr>
              <w:spacing w:before="0" w:after="0"/>
              <w:rPr>
                <w:rFonts w:eastAsia="Times New Roman"/>
                <w:color w:val="000000"/>
              </w:rPr>
            </w:pPr>
            <w:r>
              <w:rPr>
                <w:color w:val="000000"/>
                <w:sz w:val="22"/>
                <w:szCs w:val="22"/>
              </w:rPr>
              <w:t>sprnl-data-desk2, sprnl-planrates-desk2</w:t>
            </w:r>
          </w:p>
          <w:p w14:paraId="043E438F" w14:textId="77777777" w:rsidR="006858DE" w:rsidRDefault="006858DE" w:rsidP="008222B3"/>
        </w:tc>
      </w:tr>
      <w:tr w:rsidR="006858DE" w14:paraId="43C83E27" w14:textId="77777777" w:rsidTr="008222B3">
        <w:tc>
          <w:tcPr>
            <w:tcW w:w="2445" w:type="dxa"/>
          </w:tcPr>
          <w:p w14:paraId="50D3FE7E" w14:textId="77777777" w:rsidR="006858DE" w:rsidRDefault="006858DE" w:rsidP="008222B3"/>
        </w:tc>
        <w:tc>
          <w:tcPr>
            <w:tcW w:w="2445" w:type="dxa"/>
          </w:tcPr>
          <w:p w14:paraId="6FD70ECC" w14:textId="77777777" w:rsidR="006858DE" w:rsidRDefault="006858DE" w:rsidP="008222B3">
            <w:pPr>
              <w:spacing w:before="0" w:after="0"/>
              <w:rPr>
                <w:rFonts w:eastAsia="Times New Roman"/>
                <w:color w:val="000000"/>
              </w:rPr>
            </w:pPr>
            <w:r>
              <w:rPr>
                <w:color w:val="000000"/>
                <w:sz w:val="22"/>
                <w:szCs w:val="22"/>
              </w:rPr>
              <w:t>Dev1</w:t>
            </w:r>
          </w:p>
          <w:p w14:paraId="285F9EF3" w14:textId="77777777" w:rsidR="006858DE" w:rsidRDefault="006858DE" w:rsidP="008222B3"/>
        </w:tc>
        <w:tc>
          <w:tcPr>
            <w:tcW w:w="2446" w:type="dxa"/>
          </w:tcPr>
          <w:p w14:paraId="7761870C" w14:textId="77777777" w:rsidR="006858DE" w:rsidRDefault="006858DE" w:rsidP="008222B3">
            <w:pPr>
              <w:spacing w:before="0" w:after="0"/>
              <w:rPr>
                <w:rFonts w:eastAsia="Times New Roman"/>
                <w:color w:val="000000"/>
              </w:rPr>
            </w:pPr>
            <w:r>
              <w:rPr>
                <w:color w:val="000000"/>
                <w:sz w:val="22"/>
                <w:szCs w:val="22"/>
              </w:rPr>
              <w:t>sprnl-rules-dev1,sprnl-Audit-dev1,sprnl-core-dev1,sprnl-wf-dev1,sprnl-Adjustments-dev1</w:t>
            </w:r>
          </w:p>
          <w:p w14:paraId="7386CF18" w14:textId="77777777" w:rsidR="006858DE" w:rsidRDefault="006858DE" w:rsidP="008222B3"/>
        </w:tc>
        <w:tc>
          <w:tcPr>
            <w:tcW w:w="2446" w:type="dxa"/>
          </w:tcPr>
          <w:p w14:paraId="15C3AFC0" w14:textId="77777777" w:rsidR="006858DE" w:rsidRDefault="006858DE" w:rsidP="008222B3">
            <w:pPr>
              <w:spacing w:before="0" w:after="0"/>
              <w:rPr>
                <w:rFonts w:eastAsia="Times New Roman"/>
                <w:color w:val="000000"/>
              </w:rPr>
            </w:pPr>
            <w:r>
              <w:rPr>
                <w:color w:val="000000"/>
                <w:sz w:val="22"/>
                <w:szCs w:val="22"/>
              </w:rPr>
              <w:t>sprnl-data-dev1, sprnl-planrates-dev1</w:t>
            </w:r>
          </w:p>
          <w:p w14:paraId="0F3A1F1C" w14:textId="77777777" w:rsidR="006858DE" w:rsidRDefault="006858DE" w:rsidP="008222B3"/>
        </w:tc>
      </w:tr>
      <w:tr w:rsidR="006858DE" w14:paraId="7D1404CC" w14:textId="77777777" w:rsidTr="008222B3">
        <w:trPr>
          <w:cnfStyle w:val="000000010000" w:firstRow="0" w:lastRow="0" w:firstColumn="0" w:lastColumn="0" w:oddVBand="0" w:evenVBand="0" w:oddHBand="0" w:evenHBand="1" w:firstRowFirstColumn="0" w:firstRowLastColumn="0" w:lastRowFirstColumn="0" w:lastRowLastColumn="0"/>
        </w:trPr>
        <w:tc>
          <w:tcPr>
            <w:tcW w:w="2445" w:type="dxa"/>
          </w:tcPr>
          <w:p w14:paraId="740534DB" w14:textId="77777777" w:rsidR="006858DE" w:rsidRDefault="006858DE" w:rsidP="008222B3"/>
        </w:tc>
        <w:tc>
          <w:tcPr>
            <w:tcW w:w="2445" w:type="dxa"/>
          </w:tcPr>
          <w:p w14:paraId="06C9BBD5" w14:textId="77777777" w:rsidR="006858DE" w:rsidRDefault="006858DE" w:rsidP="008222B3">
            <w:pPr>
              <w:spacing w:before="0" w:after="0"/>
              <w:rPr>
                <w:rFonts w:eastAsia="Times New Roman"/>
                <w:color w:val="000000"/>
              </w:rPr>
            </w:pPr>
            <w:r>
              <w:rPr>
                <w:color w:val="000000"/>
                <w:sz w:val="22"/>
                <w:szCs w:val="22"/>
              </w:rPr>
              <w:t>Dev2</w:t>
            </w:r>
          </w:p>
          <w:p w14:paraId="0437A10A" w14:textId="77777777" w:rsidR="006858DE" w:rsidRDefault="006858DE" w:rsidP="008222B3"/>
        </w:tc>
        <w:tc>
          <w:tcPr>
            <w:tcW w:w="2446" w:type="dxa"/>
          </w:tcPr>
          <w:p w14:paraId="6529BB1F" w14:textId="77777777" w:rsidR="006858DE" w:rsidRDefault="006858DE" w:rsidP="008222B3">
            <w:pPr>
              <w:spacing w:before="0" w:after="0"/>
              <w:rPr>
                <w:rFonts w:eastAsia="Times New Roman"/>
                <w:color w:val="000000"/>
              </w:rPr>
            </w:pPr>
            <w:r>
              <w:rPr>
                <w:color w:val="000000"/>
                <w:sz w:val="22"/>
                <w:szCs w:val="22"/>
              </w:rPr>
              <w:t>sprnl-rules-dev2,sprnl-Audit-dev2,sprnl-core-dev2,sprnl-wf-dev2,sprnl-Adjustments-dev2</w:t>
            </w:r>
          </w:p>
          <w:p w14:paraId="0CFC80D6" w14:textId="77777777" w:rsidR="006858DE" w:rsidRDefault="006858DE" w:rsidP="008222B3"/>
        </w:tc>
        <w:tc>
          <w:tcPr>
            <w:tcW w:w="2446" w:type="dxa"/>
          </w:tcPr>
          <w:p w14:paraId="4DE74CC9" w14:textId="77777777" w:rsidR="006858DE" w:rsidRDefault="006858DE" w:rsidP="008222B3">
            <w:pPr>
              <w:spacing w:before="0" w:after="0"/>
              <w:rPr>
                <w:rFonts w:eastAsia="Times New Roman"/>
                <w:color w:val="000000"/>
              </w:rPr>
            </w:pPr>
            <w:r>
              <w:rPr>
                <w:color w:val="000000"/>
                <w:sz w:val="22"/>
                <w:szCs w:val="22"/>
              </w:rPr>
              <w:t>sprnl-data-dev2, sprnl-planrates-dev2</w:t>
            </w:r>
          </w:p>
          <w:p w14:paraId="3D7999F4" w14:textId="77777777" w:rsidR="006858DE" w:rsidRDefault="006858DE" w:rsidP="008222B3"/>
        </w:tc>
      </w:tr>
      <w:tr w:rsidR="006858DE" w14:paraId="6AC9B494" w14:textId="77777777" w:rsidTr="008222B3">
        <w:tc>
          <w:tcPr>
            <w:tcW w:w="2445" w:type="dxa"/>
          </w:tcPr>
          <w:p w14:paraId="0408FA2D" w14:textId="77777777" w:rsidR="006858DE" w:rsidRDefault="006858DE" w:rsidP="008222B3"/>
        </w:tc>
        <w:tc>
          <w:tcPr>
            <w:tcW w:w="2445" w:type="dxa"/>
          </w:tcPr>
          <w:p w14:paraId="677251C2" w14:textId="77777777" w:rsidR="006858DE" w:rsidRDefault="006858DE" w:rsidP="008222B3">
            <w:pPr>
              <w:spacing w:before="0" w:after="0"/>
              <w:rPr>
                <w:rFonts w:eastAsia="Times New Roman"/>
                <w:color w:val="000000"/>
              </w:rPr>
            </w:pPr>
            <w:r>
              <w:rPr>
                <w:color w:val="000000"/>
                <w:sz w:val="22"/>
                <w:szCs w:val="22"/>
              </w:rPr>
              <w:t>Dev3</w:t>
            </w:r>
          </w:p>
          <w:p w14:paraId="27B76F45" w14:textId="77777777" w:rsidR="006858DE" w:rsidRDefault="006858DE" w:rsidP="008222B3"/>
        </w:tc>
        <w:tc>
          <w:tcPr>
            <w:tcW w:w="2446" w:type="dxa"/>
          </w:tcPr>
          <w:p w14:paraId="43348435" w14:textId="77777777" w:rsidR="006858DE" w:rsidRDefault="006858DE" w:rsidP="008222B3">
            <w:pPr>
              <w:spacing w:before="0" w:after="0"/>
              <w:rPr>
                <w:rFonts w:eastAsia="Times New Roman"/>
                <w:color w:val="000000"/>
              </w:rPr>
            </w:pPr>
            <w:r>
              <w:rPr>
                <w:color w:val="000000"/>
                <w:sz w:val="22"/>
                <w:szCs w:val="22"/>
              </w:rPr>
              <w:t>sprnl-rules-dev3,sprnl-Audit-dev3,sprnl-core-dev3,sprnl-wf-dev3,sprnl-Adjustments-dev3</w:t>
            </w:r>
          </w:p>
          <w:p w14:paraId="50C0AC6F" w14:textId="77777777" w:rsidR="006858DE" w:rsidRDefault="006858DE" w:rsidP="008222B3"/>
        </w:tc>
        <w:tc>
          <w:tcPr>
            <w:tcW w:w="2446" w:type="dxa"/>
          </w:tcPr>
          <w:p w14:paraId="0AA40D99" w14:textId="77777777" w:rsidR="006858DE" w:rsidRDefault="006858DE" w:rsidP="008222B3">
            <w:pPr>
              <w:spacing w:before="0" w:after="0"/>
              <w:rPr>
                <w:rFonts w:eastAsia="Times New Roman"/>
                <w:color w:val="000000"/>
              </w:rPr>
            </w:pPr>
            <w:r>
              <w:rPr>
                <w:color w:val="000000"/>
                <w:sz w:val="22"/>
                <w:szCs w:val="22"/>
              </w:rPr>
              <w:t>sprnl-data-dev3, sprnl-planrates-dev3</w:t>
            </w:r>
          </w:p>
          <w:p w14:paraId="52AA4FF1" w14:textId="77777777" w:rsidR="006858DE" w:rsidRDefault="006858DE" w:rsidP="008222B3"/>
        </w:tc>
      </w:tr>
      <w:tr w:rsidR="006858DE" w14:paraId="7EEAE220" w14:textId="77777777" w:rsidTr="008222B3">
        <w:trPr>
          <w:cnfStyle w:val="000000010000" w:firstRow="0" w:lastRow="0" w:firstColumn="0" w:lastColumn="0" w:oddVBand="0" w:evenVBand="0" w:oddHBand="0" w:evenHBand="1" w:firstRowFirstColumn="0" w:firstRowLastColumn="0" w:lastRowFirstColumn="0" w:lastRowLastColumn="0"/>
        </w:trPr>
        <w:tc>
          <w:tcPr>
            <w:tcW w:w="2445" w:type="dxa"/>
          </w:tcPr>
          <w:p w14:paraId="57217E69" w14:textId="77777777" w:rsidR="006858DE" w:rsidRDefault="006858DE" w:rsidP="008222B3"/>
        </w:tc>
        <w:tc>
          <w:tcPr>
            <w:tcW w:w="2445" w:type="dxa"/>
          </w:tcPr>
          <w:p w14:paraId="3AFB6AAC" w14:textId="77777777" w:rsidR="006858DE" w:rsidRDefault="006858DE" w:rsidP="008222B3">
            <w:pPr>
              <w:spacing w:before="0" w:after="0"/>
              <w:rPr>
                <w:rFonts w:eastAsia="Times New Roman"/>
                <w:color w:val="000000"/>
              </w:rPr>
            </w:pPr>
            <w:r>
              <w:rPr>
                <w:color w:val="000000"/>
                <w:sz w:val="22"/>
                <w:szCs w:val="22"/>
              </w:rPr>
              <w:t>Sit1</w:t>
            </w:r>
          </w:p>
          <w:p w14:paraId="5A380ADF" w14:textId="77777777" w:rsidR="006858DE" w:rsidRDefault="006858DE" w:rsidP="008222B3"/>
        </w:tc>
        <w:tc>
          <w:tcPr>
            <w:tcW w:w="2446" w:type="dxa"/>
          </w:tcPr>
          <w:p w14:paraId="3305E44E" w14:textId="77777777" w:rsidR="006858DE" w:rsidRDefault="006858DE" w:rsidP="008222B3">
            <w:pPr>
              <w:spacing w:before="0" w:after="0"/>
              <w:rPr>
                <w:rFonts w:eastAsia="Times New Roman"/>
                <w:color w:val="000000"/>
              </w:rPr>
            </w:pPr>
            <w:r>
              <w:rPr>
                <w:color w:val="000000"/>
                <w:sz w:val="22"/>
                <w:szCs w:val="22"/>
              </w:rPr>
              <w:t>sprnl-rules-sit1,sprnl-Audit-sit1,sprnl-core-sit1,sprnl-wf-sit1,sprnl-Adjustments-sit1</w:t>
            </w:r>
          </w:p>
          <w:p w14:paraId="04144F45" w14:textId="77777777" w:rsidR="006858DE" w:rsidRDefault="006858DE" w:rsidP="008222B3"/>
        </w:tc>
        <w:tc>
          <w:tcPr>
            <w:tcW w:w="2446" w:type="dxa"/>
          </w:tcPr>
          <w:p w14:paraId="1A31AFC2" w14:textId="77777777" w:rsidR="006858DE" w:rsidRDefault="006858DE" w:rsidP="008222B3">
            <w:pPr>
              <w:spacing w:before="0" w:after="0"/>
              <w:rPr>
                <w:rFonts w:eastAsia="Times New Roman"/>
                <w:color w:val="000000"/>
              </w:rPr>
            </w:pPr>
            <w:r>
              <w:rPr>
                <w:color w:val="000000"/>
                <w:sz w:val="22"/>
                <w:szCs w:val="22"/>
              </w:rPr>
              <w:t>sprnl-data-sit1, sprnl-planrates-sit1</w:t>
            </w:r>
          </w:p>
          <w:p w14:paraId="7F3066F6" w14:textId="77777777" w:rsidR="006858DE" w:rsidRDefault="006858DE" w:rsidP="008222B3"/>
        </w:tc>
      </w:tr>
      <w:tr w:rsidR="006858DE" w14:paraId="52BC4DAA" w14:textId="77777777" w:rsidTr="008222B3">
        <w:tc>
          <w:tcPr>
            <w:tcW w:w="2445" w:type="dxa"/>
          </w:tcPr>
          <w:p w14:paraId="13F1E215" w14:textId="77777777" w:rsidR="006858DE" w:rsidRDefault="006858DE" w:rsidP="008222B3"/>
        </w:tc>
        <w:tc>
          <w:tcPr>
            <w:tcW w:w="2445" w:type="dxa"/>
          </w:tcPr>
          <w:p w14:paraId="417B0E3B" w14:textId="77777777" w:rsidR="006858DE" w:rsidRDefault="006858DE" w:rsidP="008222B3">
            <w:pPr>
              <w:spacing w:before="0" w:after="0"/>
              <w:rPr>
                <w:rFonts w:eastAsia="Times New Roman"/>
                <w:color w:val="000000"/>
              </w:rPr>
            </w:pPr>
            <w:r>
              <w:rPr>
                <w:color w:val="000000"/>
                <w:sz w:val="22"/>
                <w:szCs w:val="22"/>
              </w:rPr>
              <w:t>Sit2</w:t>
            </w:r>
          </w:p>
          <w:p w14:paraId="28DDB5AB" w14:textId="77777777" w:rsidR="006858DE" w:rsidRDefault="006858DE" w:rsidP="008222B3"/>
        </w:tc>
        <w:tc>
          <w:tcPr>
            <w:tcW w:w="2446" w:type="dxa"/>
          </w:tcPr>
          <w:p w14:paraId="5C8F187E" w14:textId="77777777" w:rsidR="006858DE" w:rsidRDefault="006858DE" w:rsidP="008222B3">
            <w:pPr>
              <w:spacing w:before="0" w:after="0"/>
              <w:rPr>
                <w:rFonts w:eastAsia="Times New Roman"/>
                <w:color w:val="000000"/>
              </w:rPr>
            </w:pPr>
            <w:r>
              <w:rPr>
                <w:color w:val="000000"/>
                <w:sz w:val="22"/>
                <w:szCs w:val="22"/>
              </w:rPr>
              <w:t>sprnl-rules-sit2,sprnl-Audit-sit2,sprnl-core-sit2,sprnl-wf-sit2,sprnl-Adjustments-sit2</w:t>
            </w:r>
          </w:p>
          <w:p w14:paraId="78AB7C87" w14:textId="77777777" w:rsidR="006858DE" w:rsidRDefault="006858DE" w:rsidP="008222B3"/>
        </w:tc>
        <w:tc>
          <w:tcPr>
            <w:tcW w:w="2446" w:type="dxa"/>
          </w:tcPr>
          <w:p w14:paraId="65D53051" w14:textId="77777777" w:rsidR="006858DE" w:rsidRDefault="006858DE" w:rsidP="008222B3">
            <w:pPr>
              <w:spacing w:before="0" w:after="0"/>
              <w:rPr>
                <w:rFonts w:eastAsia="Times New Roman"/>
                <w:color w:val="000000"/>
              </w:rPr>
            </w:pPr>
            <w:r>
              <w:rPr>
                <w:color w:val="000000"/>
                <w:sz w:val="22"/>
                <w:szCs w:val="22"/>
              </w:rPr>
              <w:t>sprnl-data-sit2, sprnl-planrates-sit2</w:t>
            </w:r>
          </w:p>
          <w:p w14:paraId="3EAB7535" w14:textId="77777777" w:rsidR="006858DE" w:rsidRDefault="006858DE" w:rsidP="008222B3"/>
        </w:tc>
      </w:tr>
      <w:tr w:rsidR="006858DE" w14:paraId="5DDD3607" w14:textId="77777777" w:rsidTr="008222B3">
        <w:trPr>
          <w:cnfStyle w:val="000000010000" w:firstRow="0" w:lastRow="0" w:firstColumn="0" w:lastColumn="0" w:oddVBand="0" w:evenVBand="0" w:oddHBand="0" w:evenHBand="1" w:firstRowFirstColumn="0" w:firstRowLastColumn="0" w:lastRowFirstColumn="0" w:lastRowLastColumn="0"/>
        </w:trPr>
        <w:tc>
          <w:tcPr>
            <w:tcW w:w="2445" w:type="dxa"/>
          </w:tcPr>
          <w:p w14:paraId="1CFC63AD" w14:textId="77777777" w:rsidR="006858DE" w:rsidRDefault="006858DE" w:rsidP="008222B3">
            <w:pPr>
              <w:spacing w:before="0" w:after="0"/>
              <w:rPr>
                <w:rFonts w:eastAsia="Times New Roman"/>
                <w:b/>
                <w:bCs/>
                <w:color w:val="000000"/>
              </w:rPr>
            </w:pPr>
            <w:r>
              <w:rPr>
                <w:b/>
                <w:bCs/>
                <w:color w:val="000000"/>
                <w:sz w:val="22"/>
                <w:szCs w:val="22"/>
              </w:rPr>
              <w:t>Test- Server</w:t>
            </w:r>
          </w:p>
          <w:p w14:paraId="1988B36D" w14:textId="77777777" w:rsidR="006858DE" w:rsidRDefault="006858DE" w:rsidP="008222B3"/>
        </w:tc>
        <w:tc>
          <w:tcPr>
            <w:tcW w:w="2445" w:type="dxa"/>
          </w:tcPr>
          <w:p w14:paraId="2C580C54" w14:textId="77777777" w:rsidR="006858DE" w:rsidRDefault="006858DE" w:rsidP="008222B3">
            <w:pPr>
              <w:spacing w:before="0" w:after="0"/>
              <w:rPr>
                <w:rFonts w:eastAsia="Times New Roman"/>
                <w:color w:val="000000"/>
              </w:rPr>
            </w:pPr>
            <w:r>
              <w:rPr>
                <w:color w:val="000000"/>
                <w:sz w:val="22"/>
                <w:szCs w:val="22"/>
              </w:rPr>
              <w:lastRenderedPageBreak/>
              <w:t>UAT1</w:t>
            </w:r>
          </w:p>
          <w:p w14:paraId="48DDC10A" w14:textId="77777777" w:rsidR="006858DE" w:rsidRDefault="006858DE" w:rsidP="008222B3"/>
        </w:tc>
        <w:tc>
          <w:tcPr>
            <w:tcW w:w="2446" w:type="dxa"/>
          </w:tcPr>
          <w:p w14:paraId="7E438441" w14:textId="77777777" w:rsidR="006858DE" w:rsidRDefault="006858DE" w:rsidP="008222B3">
            <w:pPr>
              <w:spacing w:before="0" w:after="0"/>
              <w:rPr>
                <w:rFonts w:eastAsia="Times New Roman"/>
                <w:color w:val="000000"/>
              </w:rPr>
            </w:pPr>
            <w:r>
              <w:rPr>
                <w:color w:val="000000"/>
                <w:sz w:val="22"/>
                <w:szCs w:val="22"/>
              </w:rPr>
              <w:lastRenderedPageBreak/>
              <w:t>sprnl-rules-uat1,sprnl-Audit-uat1,sprnl-core-</w:t>
            </w:r>
            <w:r>
              <w:rPr>
                <w:color w:val="000000"/>
                <w:sz w:val="22"/>
                <w:szCs w:val="22"/>
              </w:rPr>
              <w:lastRenderedPageBreak/>
              <w:t>uat1,sprnl-wf-uat1,sprnl-Adjustments-uat1</w:t>
            </w:r>
          </w:p>
          <w:p w14:paraId="7F35B9D4" w14:textId="77777777" w:rsidR="006858DE" w:rsidRDefault="006858DE" w:rsidP="008222B3"/>
        </w:tc>
        <w:tc>
          <w:tcPr>
            <w:tcW w:w="2446" w:type="dxa"/>
          </w:tcPr>
          <w:p w14:paraId="4B2702E9" w14:textId="77777777" w:rsidR="006858DE" w:rsidRDefault="006858DE" w:rsidP="008222B3">
            <w:pPr>
              <w:spacing w:before="0" w:after="0"/>
              <w:rPr>
                <w:rFonts w:eastAsia="Times New Roman"/>
                <w:color w:val="000000"/>
              </w:rPr>
            </w:pPr>
            <w:r>
              <w:rPr>
                <w:color w:val="000000"/>
                <w:sz w:val="22"/>
                <w:szCs w:val="22"/>
              </w:rPr>
              <w:lastRenderedPageBreak/>
              <w:t>sprnl-data-uat1, sprnl-planrates-uat1</w:t>
            </w:r>
          </w:p>
          <w:p w14:paraId="32A77917" w14:textId="77777777" w:rsidR="006858DE" w:rsidRDefault="006858DE" w:rsidP="008222B3"/>
        </w:tc>
      </w:tr>
      <w:tr w:rsidR="006858DE" w14:paraId="2F8334FF" w14:textId="77777777" w:rsidTr="008222B3">
        <w:tc>
          <w:tcPr>
            <w:tcW w:w="2445" w:type="dxa"/>
          </w:tcPr>
          <w:p w14:paraId="0A6EA01C" w14:textId="77777777" w:rsidR="006858DE" w:rsidRDefault="006858DE" w:rsidP="008222B3"/>
        </w:tc>
        <w:tc>
          <w:tcPr>
            <w:tcW w:w="2445" w:type="dxa"/>
          </w:tcPr>
          <w:p w14:paraId="5101056C" w14:textId="77777777" w:rsidR="006858DE" w:rsidRDefault="006858DE" w:rsidP="008222B3">
            <w:pPr>
              <w:spacing w:before="0" w:after="0"/>
              <w:rPr>
                <w:rFonts w:eastAsia="Times New Roman"/>
                <w:color w:val="000000"/>
              </w:rPr>
            </w:pPr>
            <w:r>
              <w:rPr>
                <w:color w:val="000000"/>
                <w:sz w:val="22"/>
                <w:szCs w:val="22"/>
              </w:rPr>
              <w:t>UAT2</w:t>
            </w:r>
          </w:p>
          <w:p w14:paraId="2F39E35E" w14:textId="77777777" w:rsidR="006858DE" w:rsidRDefault="006858DE" w:rsidP="008222B3"/>
        </w:tc>
        <w:tc>
          <w:tcPr>
            <w:tcW w:w="2446" w:type="dxa"/>
          </w:tcPr>
          <w:p w14:paraId="5AD44C89" w14:textId="77777777" w:rsidR="006858DE" w:rsidRDefault="006858DE" w:rsidP="008222B3">
            <w:pPr>
              <w:spacing w:before="0" w:after="0"/>
              <w:rPr>
                <w:rFonts w:eastAsia="Times New Roman"/>
                <w:color w:val="000000"/>
              </w:rPr>
            </w:pPr>
            <w:r>
              <w:rPr>
                <w:color w:val="000000"/>
                <w:sz w:val="22"/>
                <w:szCs w:val="22"/>
              </w:rPr>
              <w:t>sprnl-rules-uat2,sprnl-Audit-uat2,sprnl-core-uat2,sprnl-wf-uat2,sprnl-Adjustments-uat2</w:t>
            </w:r>
          </w:p>
          <w:p w14:paraId="1D89173D" w14:textId="77777777" w:rsidR="006858DE" w:rsidRDefault="006858DE" w:rsidP="008222B3"/>
        </w:tc>
        <w:tc>
          <w:tcPr>
            <w:tcW w:w="2446" w:type="dxa"/>
          </w:tcPr>
          <w:p w14:paraId="2F4D2F1E" w14:textId="77777777" w:rsidR="006858DE" w:rsidRDefault="006858DE" w:rsidP="008222B3">
            <w:pPr>
              <w:spacing w:before="0" w:after="0"/>
              <w:rPr>
                <w:rFonts w:eastAsia="Times New Roman"/>
                <w:color w:val="000000"/>
              </w:rPr>
            </w:pPr>
            <w:r>
              <w:rPr>
                <w:color w:val="000000"/>
                <w:sz w:val="22"/>
                <w:szCs w:val="22"/>
              </w:rPr>
              <w:t>sprnl-data-uat2, sprnl-planrates-uat2</w:t>
            </w:r>
          </w:p>
          <w:p w14:paraId="3F154EF7" w14:textId="77777777" w:rsidR="006858DE" w:rsidRDefault="006858DE" w:rsidP="008222B3"/>
        </w:tc>
      </w:tr>
      <w:tr w:rsidR="006858DE" w14:paraId="57E36025" w14:textId="77777777" w:rsidTr="008222B3">
        <w:trPr>
          <w:cnfStyle w:val="000000010000" w:firstRow="0" w:lastRow="0" w:firstColumn="0" w:lastColumn="0" w:oddVBand="0" w:evenVBand="0" w:oddHBand="0" w:evenHBand="1" w:firstRowFirstColumn="0" w:firstRowLastColumn="0" w:lastRowFirstColumn="0" w:lastRowLastColumn="0"/>
        </w:trPr>
        <w:tc>
          <w:tcPr>
            <w:tcW w:w="2445" w:type="dxa"/>
          </w:tcPr>
          <w:p w14:paraId="5794D741" w14:textId="77777777" w:rsidR="006858DE" w:rsidRDefault="006858DE" w:rsidP="008222B3">
            <w:pPr>
              <w:spacing w:before="0" w:after="0"/>
              <w:rPr>
                <w:rFonts w:eastAsia="Times New Roman"/>
                <w:b/>
                <w:bCs/>
                <w:color w:val="000000"/>
              </w:rPr>
            </w:pPr>
            <w:r>
              <w:rPr>
                <w:b/>
                <w:bCs/>
                <w:color w:val="000000"/>
                <w:sz w:val="22"/>
                <w:szCs w:val="22"/>
              </w:rPr>
              <w:t>L&amp;P- Cluster</w:t>
            </w:r>
          </w:p>
          <w:p w14:paraId="0412B06F" w14:textId="77777777" w:rsidR="006858DE" w:rsidRDefault="006858DE" w:rsidP="008222B3"/>
        </w:tc>
        <w:tc>
          <w:tcPr>
            <w:tcW w:w="2445" w:type="dxa"/>
          </w:tcPr>
          <w:p w14:paraId="5C07414E" w14:textId="77777777" w:rsidR="006858DE" w:rsidRDefault="006858DE" w:rsidP="008222B3">
            <w:pPr>
              <w:spacing w:before="0" w:after="0"/>
              <w:rPr>
                <w:rFonts w:eastAsia="Times New Roman"/>
                <w:color w:val="000000"/>
              </w:rPr>
            </w:pPr>
            <w:r>
              <w:rPr>
                <w:color w:val="000000"/>
                <w:sz w:val="22"/>
                <w:szCs w:val="22"/>
              </w:rPr>
              <w:t>L&amp;P</w:t>
            </w:r>
          </w:p>
          <w:p w14:paraId="1D6122E8" w14:textId="77777777" w:rsidR="006858DE" w:rsidRDefault="006858DE" w:rsidP="008222B3"/>
        </w:tc>
        <w:tc>
          <w:tcPr>
            <w:tcW w:w="2446" w:type="dxa"/>
          </w:tcPr>
          <w:p w14:paraId="3284E264" w14:textId="77777777" w:rsidR="006858DE" w:rsidRDefault="006858DE" w:rsidP="008222B3">
            <w:pPr>
              <w:spacing w:before="0" w:after="0"/>
              <w:rPr>
                <w:rFonts w:eastAsia="Times New Roman"/>
                <w:color w:val="000000"/>
              </w:rPr>
            </w:pPr>
            <w:r>
              <w:rPr>
                <w:color w:val="000000"/>
                <w:sz w:val="22"/>
                <w:szCs w:val="22"/>
              </w:rPr>
              <w:t>sprnl-rules-lp,sprnl-Audit-lp,sprnl-core-lp,sprnl-wf-lp,sprnl-Adjustments-lp</w:t>
            </w:r>
          </w:p>
          <w:p w14:paraId="2EEDF470" w14:textId="77777777" w:rsidR="006858DE" w:rsidRDefault="006858DE" w:rsidP="008222B3"/>
        </w:tc>
        <w:tc>
          <w:tcPr>
            <w:tcW w:w="2446" w:type="dxa"/>
          </w:tcPr>
          <w:p w14:paraId="79C74BEB" w14:textId="77777777" w:rsidR="006858DE" w:rsidRDefault="006858DE" w:rsidP="008222B3">
            <w:pPr>
              <w:spacing w:before="0" w:after="0"/>
              <w:rPr>
                <w:rFonts w:eastAsia="Times New Roman"/>
                <w:color w:val="000000"/>
              </w:rPr>
            </w:pPr>
            <w:r>
              <w:rPr>
                <w:color w:val="000000"/>
                <w:sz w:val="22"/>
                <w:szCs w:val="22"/>
              </w:rPr>
              <w:t>sprnl-data-lp, sprnl-planrates-lp</w:t>
            </w:r>
          </w:p>
          <w:p w14:paraId="6DB87167" w14:textId="77777777" w:rsidR="006858DE" w:rsidRDefault="006858DE" w:rsidP="008222B3"/>
        </w:tc>
      </w:tr>
      <w:tr w:rsidR="006858DE" w14:paraId="1DEBCB3D" w14:textId="77777777" w:rsidTr="008222B3">
        <w:tc>
          <w:tcPr>
            <w:tcW w:w="2445" w:type="dxa"/>
          </w:tcPr>
          <w:p w14:paraId="48EC62A7" w14:textId="77777777" w:rsidR="006858DE" w:rsidRDefault="006858DE" w:rsidP="008222B3">
            <w:pPr>
              <w:spacing w:before="0" w:after="0"/>
              <w:rPr>
                <w:rFonts w:eastAsia="Times New Roman"/>
                <w:b/>
                <w:bCs/>
                <w:color w:val="000000"/>
              </w:rPr>
            </w:pPr>
            <w:r>
              <w:rPr>
                <w:b/>
                <w:bCs/>
                <w:color w:val="000000"/>
                <w:sz w:val="22"/>
                <w:szCs w:val="22"/>
              </w:rPr>
              <w:t>Prod-Cluster</w:t>
            </w:r>
          </w:p>
          <w:p w14:paraId="2F917A22" w14:textId="77777777" w:rsidR="006858DE" w:rsidRDefault="006858DE" w:rsidP="008222B3"/>
        </w:tc>
        <w:tc>
          <w:tcPr>
            <w:tcW w:w="2445" w:type="dxa"/>
          </w:tcPr>
          <w:p w14:paraId="7B073F8B" w14:textId="77777777" w:rsidR="006858DE" w:rsidRDefault="006858DE" w:rsidP="008222B3">
            <w:pPr>
              <w:spacing w:before="0" w:after="0"/>
              <w:rPr>
                <w:rFonts w:eastAsia="Times New Roman"/>
                <w:color w:val="000000"/>
              </w:rPr>
            </w:pPr>
            <w:r>
              <w:rPr>
                <w:color w:val="000000"/>
                <w:sz w:val="22"/>
                <w:szCs w:val="22"/>
              </w:rPr>
              <w:t>PROD</w:t>
            </w:r>
          </w:p>
          <w:p w14:paraId="601DA57D" w14:textId="77777777" w:rsidR="006858DE" w:rsidRDefault="006858DE" w:rsidP="008222B3">
            <w:pPr>
              <w:spacing w:before="0" w:after="0"/>
              <w:rPr>
                <w:color w:val="000000"/>
              </w:rPr>
            </w:pPr>
          </w:p>
        </w:tc>
        <w:tc>
          <w:tcPr>
            <w:tcW w:w="2446" w:type="dxa"/>
          </w:tcPr>
          <w:p w14:paraId="6C629F1F" w14:textId="77777777" w:rsidR="006858DE" w:rsidRDefault="006858DE" w:rsidP="008222B3">
            <w:pPr>
              <w:spacing w:before="0" w:after="0"/>
              <w:rPr>
                <w:rFonts w:eastAsia="Times New Roman"/>
                <w:color w:val="000000"/>
              </w:rPr>
            </w:pPr>
            <w:r>
              <w:rPr>
                <w:color w:val="000000"/>
                <w:sz w:val="22"/>
                <w:szCs w:val="22"/>
              </w:rPr>
              <w:t>sprnl-rules-prod,sprnl-Audit-prod,sprnl-core-prod,sprnl-wf-prod,sprnl-Adjustments-prod</w:t>
            </w:r>
          </w:p>
          <w:p w14:paraId="1E7F6BFD" w14:textId="77777777" w:rsidR="006858DE" w:rsidRDefault="006858DE" w:rsidP="008222B3"/>
        </w:tc>
        <w:tc>
          <w:tcPr>
            <w:tcW w:w="2446" w:type="dxa"/>
          </w:tcPr>
          <w:p w14:paraId="195E88FA" w14:textId="77777777" w:rsidR="006858DE" w:rsidRDefault="006858DE" w:rsidP="008222B3">
            <w:pPr>
              <w:spacing w:before="0" w:after="0"/>
              <w:rPr>
                <w:rFonts w:eastAsia="Times New Roman"/>
                <w:color w:val="000000"/>
              </w:rPr>
            </w:pPr>
            <w:r>
              <w:rPr>
                <w:color w:val="000000"/>
                <w:sz w:val="22"/>
                <w:szCs w:val="22"/>
              </w:rPr>
              <w:t>sprnl-data-prod, sprnl-planrates-prod</w:t>
            </w:r>
          </w:p>
          <w:p w14:paraId="5AB99DE9" w14:textId="77777777" w:rsidR="006858DE" w:rsidRDefault="006858DE" w:rsidP="008222B3"/>
        </w:tc>
      </w:tr>
    </w:tbl>
    <w:p w14:paraId="79E0A398" w14:textId="304FA20F" w:rsidR="006858DE" w:rsidRDefault="006858DE" w:rsidP="006858DE"/>
    <w:p w14:paraId="39F10684" w14:textId="77777777" w:rsidR="006858DE" w:rsidRDefault="006858DE" w:rsidP="006858DE"/>
    <w:p w14:paraId="6E93B903" w14:textId="4FAA5902" w:rsidR="006858DE" w:rsidRDefault="006858DE" w:rsidP="006858DE">
      <w:pPr>
        <w:rPr>
          <w:b/>
          <w:sz w:val="28"/>
          <w:szCs w:val="28"/>
        </w:rPr>
      </w:pPr>
      <w:r w:rsidRPr="00F85DBA">
        <w:rPr>
          <w:b/>
          <w:sz w:val="28"/>
          <w:szCs w:val="28"/>
        </w:rPr>
        <w:t>DB Sizing:</w:t>
      </w:r>
    </w:p>
    <w:p w14:paraId="35353067" w14:textId="581CC179" w:rsidR="000B0E53" w:rsidRPr="00F85DBA" w:rsidRDefault="00DE5A40" w:rsidP="006858DE">
      <w:pPr>
        <w:rPr>
          <w:b/>
          <w:sz w:val="28"/>
          <w:szCs w:val="28"/>
        </w:rPr>
      </w:pPr>
      <w:r>
        <w:rPr>
          <w:b/>
          <w:sz w:val="28"/>
          <w:szCs w:val="28"/>
        </w:rPr>
        <w:object w:dxaOrig="1536" w:dyaOrig="992" w14:anchorId="1754870F">
          <v:shape id="_x0000_i1035" type="#_x0000_t75" style="width:76.5pt;height:49.5pt" o:ole="">
            <v:imagedata r:id="rId21" o:title=""/>
          </v:shape>
          <o:OLEObject Type="Embed" ProgID="Excel.Sheet.12" ShapeID="_x0000_i1035" DrawAspect="Icon" ObjectID="_1585050562" r:id="rId22"/>
        </w:object>
      </w:r>
    </w:p>
    <w:p w14:paraId="3A16CCBE" w14:textId="5990F991" w:rsidR="00DE5A40" w:rsidRDefault="00DE5A40" w:rsidP="006858DE"/>
    <w:p w14:paraId="7DAAAC2C" w14:textId="38FDF495" w:rsidR="00DE5A40" w:rsidRPr="00DE5A40" w:rsidRDefault="00DE5A40" w:rsidP="006858DE">
      <w:pPr>
        <w:rPr>
          <w:b/>
        </w:rPr>
      </w:pPr>
      <w:r w:rsidRPr="00DE5A40">
        <w:rPr>
          <w:b/>
        </w:rPr>
        <w:t>DB Infra Struc</w:t>
      </w:r>
      <w:r>
        <w:rPr>
          <w:b/>
        </w:rPr>
        <w:t>ture:</w:t>
      </w:r>
    </w:p>
    <w:p w14:paraId="3A8C7281" w14:textId="25D325FA" w:rsidR="00DE5A40" w:rsidRPr="00A54D13" w:rsidRDefault="00DE5A40" w:rsidP="006858DE">
      <w:r>
        <w:t>Refer to the attached document for DB related Infrastructure details.</w:t>
      </w:r>
    </w:p>
    <w:p w14:paraId="5D02492E" w14:textId="484567F1" w:rsidR="00DE5A40" w:rsidRDefault="000B0E53" w:rsidP="00082809">
      <w:r>
        <w:object w:dxaOrig="1536" w:dyaOrig="992" w14:anchorId="3A2932CE">
          <v:shape id="_x0000_i1027" type="#_x0000_t75" style="width:76.5pt;height:49.5pt" o:ole="">
            <v:imagedata r:id="rId23" o:title=""/>
          </v:shape>
          <o:OLEObject Type="Embed" ProgID="AcroExch.Document.DC" ShapeID="_x0000_i1027" DrawAspect="Icon" ObjectID="_1585050563" r:id="rId24"/>
        </w:object>
      </w:r>
    </w:p>
    <w:p w14:paraId="29B16E01" w14:textId="77777777" w:rsidR="008B35E0" w:rsidRPr="00082809" w:rsidRDefault="008B35E0" w:rsidP="00082809">
      <w:bookmarkStart w:id="103" w:name="_GoBack"/>
      <w:bookmarkEnd w:id="103"/>
    </w:p>
    <w:p w14:paraId="09C0D23A" w14:textId="088F4F70" w:rsidR="002C0965" w:rsidRDefault="002C0965" w:rsidP="00F30407">
      <w:pPr>
        <w:pStyle w:val="Heading3"/>
      </w:pPr>
      <w:bookmarkStart w:id="104" w:name="_Toc509294477"/>
      <w:bookmarkStart w:id="105" w:name="_Toc457468604"/>
      <w:bookmarkStart w:id="106" w:name="_Toc457489752"/>
      <w:r>
        <w:t>Database Schema</w:t>
      </w:r>
      <w:bookmarkEnd w:id="104"/>
      <w:r w:rsidR="00F30407">
        <w:t xml:space="preserve"> </w:t>
      </w:r>
      <w:bookmarkEnd w:id="105"/>
      <w:bookmarkEnd w:id="106"/>
    </w:p>
    <w:p w14:paraId="4F1B9650" w14:textId="67A9554A" w:rsidR="001540B1" w:rsidRPr="00A54D13" w:rsidRDefault="00B72CBD" w:rsidP="00A54D13">
      <w:r w:rsidRPr="00B72CBD">
        <w:rPr>
          <w:highlight w:val="yellow"/>
        </w:rPr>
        <w:t>[TBD]</w:t>
      </w:r>
      <w:r w:rsidR="00F602AC">
        <w:t>.</w:t>
      </w:r>
      <w:r w:rsidR="001540B1">
        <w:t xml:space="preserve"> </w:t>
      </w:r>
    </w:p>
    <w:p w14:paraId="62BA163D" w14:textId="5523A160" w:rsidR="004B645F" w:rsidRDefault="00B72CBD" w:rsidP="00B1043E">
      <w:pPr>
        <w:pStyle w:val="Heading4"/>
      </w:pPr>
      <w:r>
        <w:lastRenderedPageBreak/>
        <w:t>HCSC SGR</w:t>
      </w:r>
      <w:r w:rsidR="00F30407">
        <w:t xml:space="preserve"> Database Objects</w:t>
      </w:r>
    </w:p>
    <w:p w14:paraId="2A2C5371" w14:textId="312672FF" w:rsidR="00214F95" w:rsidRPr="00214F95" w:rsidRDefault="00214F95" w:rsidP="002D7E50">
      <w:pPr>
        <w:pStyle w:val="ListParagraph"/>
        <w:numPr>
          <w:ilvl w:val="0"/>
          <w:numId w:val="30"/>
        </w:numPr>
      </w:pPr>
      <w:r>
        <w:t xml:space="preserve">Please refer to attached documents in "Database </w:t>
      </w:r>
      <w:r w:rsidRPr="00214F95">
        <w:t>Schema</w:t>
      </w:r>
      <w:r>
        <w:t xml:space="preserve">” section for </w:t>
      </w:r>
      <w:r w:rsidR="00B72CBD">
        <w:t>SGR</w:t>
      </w:r>
      <w:r>
        <w:t xml:space="preserve"> Database Objects details</w:t>
      </w:r>
    </w:p>
    <w:p w14:paraId="5E09DEAD" w14:textId="46805F7F" w:rsidR="0058733D" w:rsidRPr="0058733D" w:rsidRDefault="00B72CBD" w:rsidP="00F30407">
      <w:pPr>
        <w:pStyle w:val="TableNumber"/>
      </w:pPr>
      <w:bookmarkStart w:id="107" w:name="_Toc457468642"/>
      <w:bookmarkStart w:id="108" w:name="_Toc457489791"/>
      <w:bookmarkStart w:id="109" w:name="_Toc509294509"/>
      <w:r>
        <w:t>SGR</w:t>
      </w:r>
      <w:r w:rsidR="00F30407">
        <w:t xml:space="preserve"> Database Objects</w:t>
      </w:r>
      <w:bookmarkEnd w:id="107"/>
      <w:bookmarkEnd w:id="108"/>
      <w:bookmarkEnd w:id="109"/>
    </w:p>
    <w:p w14:paraId="34C29FC8" w14:textId="168E0134" w:rsidR="009935F0" w:rsidRDefault="00B72CBD" w:rsidP="009935F0">
      <w:pPr>
        <w:pStyle w:val="Heading4"/>
      </w:pPr>
      <w:bookmarkStart w:id="110" w:name="_Toc455669150"/>
      <w:r>
        <w:t>HSCS SGR</w:t>
      </w:r>
      <w:r w:rsidR="009935F0">
        <w:t xml:space="preserve"> Audit Database Objects</w:t>
      </w:r>
    </w:p>
    <w:p w14:paraId="0B19FE90" w14:textId="232FBEA9" w:rsidR="00214F95" w:rsidRPr="00214F95" w:rsidRDefault="00214F95" w:rsidP="002D7E50">
      <w:pPr>
        <w:pStyle w:val="ListParagraph"/>
        <w:numPr>
          <w:ilvl w:val="0"/>
          <w:numId w:val="30"/>
        </w:numPr>
      </w:pPr>
      <w:r>
        <w:t xml:space="preserve">Please refer to attached documents in “Database </w:t>
      </w:r>
      <w:r w:rsidRPr="00214F95">
        <w:t>Schema</w:t>
      </w:r>
      <w:r>
        <w:t xml:space="preserve">” section for Audit </w:t>
      </w:r>
      <w:r w:rsidRPr="00214F95">
        <w:t>Database Objects</w:t>
      </w:r>
      <w:r>
        <w:t xml:space="preserve"> details</w:t>
      </w:r>
    </w:p>
    <w:p w14:paraId="44040C92" w14:textId="4AF78EBB" w:rsidR="009935F0" w:rsidRPr="0058733D" w:rsidRDefault="00B72CBD" w:rsidP="009935F0">
      <w:pPr>
        <w:pStyle w:val="TableNumber"/>
      </w:pPr>
      <w:bookmarkStart w:id="111" w:name="_Toc457468643"/>
      <w:bookmarkStart w:id="112" w:name="_Toc457489792"/>
      <w:bookmarkStart w:id="113" w:name="_Toc509294510"/>
      <w:r>
        <w:t>SGR</w:t>
      </w:r>
      <w:r w:rsidR="009935F0">
        <w:t xml:space="preserve"> Audit Database Objects</w:t>
      </w:r>
      <w:bookmarkEnd w:id="111"/>
      <w:bookmarkEnd w:id="112"/>
      <w:bookmarkEnd w:id="113"/>
    </w:p>
    <w:p w14:paraId="2A9260C3" w14:textId="77777777" w:rsidR="00597BDE" w:rsidRPr="00597BDE" w:rsidRDefault="00597BDE" w:rsidP="00597BDE"/>
    <w:p w14:paraId="49ED9A16" w14:textId="77777777" w:rsidR="00B1043E" w:rsidRDefault="00B94D1E" w:rsidP="00CC45CF">
      <w:pPr>
        <w:pStyle w:val="Heading2"/>
      </w:pPr>
      <w:bookmarkStart w:id="114" w:name="_Toc509294478"/>
      <w:bookmarkEnd w:id="110"/>
      <w:r>
        <w:t>Archival and Purging</w:t>
      </w:r>
      <w:bookmarkEnd w:id="114"/>
    </w:p>
    <w:p w14:paraId="6920E88C" w14:textId="440CDCF4" w:rsidR="00D577C1" w:rsidRDefault="00B72CBD" w:rsidP="00D577C1">
      <w:r w:rsidRPr="00B72CBD">
        <w:rPr>
          <w:highlight w:val="yellow"/>
        </w:rPr>
        <w:t>[TBD]</w:t>
      </w:r>
    </w:p>
    <w:p w14:paraId="401620D3" w14:textId="34532845" w:rsidR="006B2CB6" w:rsidRDefault="00B94D1E" w:rsidP="003A09A0">
      <w:pPr>
        <w:pStyle w:val="Heading1"/>
      </w:pPr>
      <w:bookmarkStart w:id="115" w:name="_Toc457468608"/>
      <w:bookmarkStart w:id="116" w:name="_Toc457489756"/>
      <w:bookmarkStart w:id="117" w:name="_Toc509294479"/>
      <w:r>
        <w:lastRenderedPageBreak/>
        <w:t xml:space="preserve">Target </w:t>
      </w:r>
      <w:bookmarkEnd w:id="115"/>
      <w:bookmarkEnd w:id="116"/>
      <w:r w:rsidR="00E57B91">
        <w:t>System</w:t>
      </w:r>
      <w:bookmarkEnd w:id="117"/>
    </w:p>
    <w:p w14:paraId="18BEF82A" w14:textId="77777777" w:rsidR="00FD302F" w:rsidRDefault="00FD302F" w:rsidP="00FD302F">
      <w:pPr>
        <w:pStyle w:val="Heading2"/>
      </w:pPr>
      <w:bookmarkStart w:id="118" w:name="_Toc457468609"/>
      <w:bookmarkStart w:id="119" w:name="_Toc457489757"/>
      <w:bookmarkStart w:id="120" w:name="_Toc509294480"/>
      <w:r>
        <w:t>Technical Feasibility</w:t>
      </w:r>
      <w:bookmarkEnd w:id="118"/>
      <w:bookmarkEnd w:id="119"/>
      <w:bookmarkEnd w:id="120"/>
    </w:p>
    <w:p w14:paraId="0694843D" w14:textId="77777777" w:rsidR="00286132" w:rsidRDefault="00286132" w:rsidP="00286132">
      <w:pPr>
        <w:pStyle w:val="Heading2"/>
      </w:pPr>
      <w:bookmarkStart w:id="121" w:name="_Toc509294481"/>
      <w:bookmarkStart w:id="122" w:name="_Toc457468610"/>
      <w:bookmarkStart w:id="123" w:name="_Toc457489758"/>
      <w:r>
        <w:t>Technology Stack and Technology versions</w:t>
      </w:r>
      <w:bookmarkEnd w:id="121"/>
    </w:p>
    <w:p w14:paraId="453FDC9C" w14:textId="486E7215" w:rsidR="000D6AE7" w:rsidRDefault="009071FA" w:rsidP="009D5E9E">
      <w:r>
        <w:t xml:space="preserve">For </w:t>
      </w:r>
      <w:r w:rsidRPr="009071FA">
        <w:t xml:space="preserve">Technology Stack </w:t>
      </w:r>
      <w:r>
        <w:t xml:space="preserve">please refer to </w:t>
      </w:r>
      <w:hyperlink w:anchor="_Customer_Preference_of" w:history="1">
        <w:r w:rsidR="006D1026" w:rsidRPr="00B41EC9">
          <w:rPr>
            <w:rStyle w:val="Hyperlink"/>
          </w:rPr>
          <w:t>section 2.2</w:t>
        </w:r>
      </w:hyperlink>
      <w:r w:rsidR="006D1026">
        <w:t>.</w:t>
      </w:r>
    </w:p>
    <w:p w14:paraId="401620D9" w14:textId="3C3DEEF3" w:rsidR="006B15B9" w:rsidRDefault="00545CF9" w:rsidP="00545CF9">
      <w:pPr>
        <w:pStyle w:val="Heading2"/>
      </w:pPr>
      <w:bookmarkStart w:id="124" w:name="_Toc457468622"/>
      <w:bookmarkStart w:id="125" w:name="_Toc457489771"/>
      <w:bookmarkStart w:id="126" w:name="_Toc509294482"/>
      <w:bookmarkEnd w:id="122"/>
      <w:bookmarkEnd w:id="123"/>
      <w:r w:rsidRPr="00545CF9">
        <w:t>Technical</w:t>
      </w:r>
      <w:r>
        <w:t xml:space="preserve"> </w:t>
      </w:r>
      <w:bookmarkEnd w:id="124"/>
      <w:bookmarkEnd w:id="125"/>
      <w:r w:rsidR="00E57B91">
        <w:t>Recommendations</w:t>
      </w:r>
      <w:bookmarkEnd w:id="126"/>
    </w:p>
    <w:p w14:paraId="254E8913" w14:textId="10C338CB" w:rsidR="00545CF9" w:rsidRDefault="00545CF9" w:rsidP="00545CF9">
      <w:pPr>
        <w:pStyle w:val="Heading3"/>
      </w:pPr>
      <w:bookmarkStart w:id="127" w:name="_Toc457468623"/>
      <w:bookmarkStart w:id="128" w:name="_Toc457489772"/>
      <w:bookmarkStart w:id="129" w:name="_Toc509294483"/>
      <w:r>
        <w:t>Prioritization</w:t>
      </w:r>
      <w:bookmarkEnd w:id="127"/>
      <w:bookmarkEnd w:id="128"/>
      <w:bookmarkEnd w:id="129"/>
    </w:p>
    <w:p w14:paraId="559CEA19" w14:textId="698B5BA6" w:rsidR="00D36A0C" w:rsidRDefault="00B72CBD">
      <w:pPr>
        <w:spacing w:before="0" w:after="200"/>
        <w:rPr>
          <w:rFonts w:eastAsia="Times New Roman"/>
          <w:bCs/>
          <w:color w:val="1F497D"/>
          <w:sz w:val="24"/>
        </w:rPr>
      </w:pPr>
      <w:bookmarkStart w:id="130" w:name="_Toc457468624"/>
      <w:bookmarkStart w:id="131" w:name="_Toc457489773"/>
      <w:r w:rsidRPr="00B72CBD">
        <w:rPr>
          <w:highlight w:val="yellow"/>
        </w:rPr>
        <w:t>[TBD]</w:t>
      </w:r>
    </w:p>
    <w:p w14:paraId="70F5124B" w14:textId="13953548" w:rsidR="00D577C1" w:rsidRDefault="00D577C1" w:rsidP="00D577C1">
      <w:pPr>
        <w:pStyle w:val="Heading3"/>
      </w:pPr>
      <w:bookmarkStart w:id="132" w:name="_Toc509294484"/>
      <w:r w:rsidRPr="00D577C1">
        <w:t>Application Physical Deployment Architecture</w:t>
      </w:r>
      <w:bookmarkEnd w:id="132"/>
    </w:p>
    <w:p w14:paraId="6DE85C2D" w14:textId="2C25AE6A" w:rsidR="00956340" w:rsidRPr="00956340" w:rsidRDefault="00B72CBD" w:rsidP="00956340">
      <w:r w:rsidRPr="00B72CBD">
        <w:rPr>
          <w:highlight w:val="yellow"/>
        </w:rPr>
        <w:t>[TBD]</w:t>
      </w:r>
      <w:r>
        <w:t xml:space="preserve"> </w:t>
      </w:r>
      <w:r w:rsidR="00956340" w:rsidRPr="00E948EF">
        <w:t>Indicative</w:t>
      </w:r>
      <w:r w:rsidR="00A77574">
        <w:t xml:space="preserve"> physical</w:t>
      </w:r>
      <w:r w:rsidR="00956340">
        <w:t xml:space="preserve"> </w:t>
      </w:r>
      <w:r w:rsidR="00A77574">
        <w:t>d</w:t>
      </w:r>
      <w:r w:rsidR="00956340" w:rsidRPr="00956340">
        <w:t xml:space="preserve">eployment </w:t>
      </w:r>
      <w:r w:rsidR="00A77574">
        <w:t>a</w:t>
      </w:r>
      <w:r w:rsidR="00956340" w:rsidRPr="00956340">
        <w:t>rchitecture</w:t>
      </w:r>
      <w:r w:rsidR="00956340">
        <w:t>.</w:t>
      </w:r>
    </w:p>
    <w:p w14:paraId="185BBBD7" w14:textId="546AC0B6" w:rsidR="00BA282B" w:rsidRDefault="00BA282B" w:rsidP="00BA282B">
      <w:pPr>
        <w:ind w:left="720"/>
      </w:pPr>
    </w:p>
    <w:p w14:paraId="0AB44DB9" w14:textId="75C5E620" w:rsidR="00366C6B" w:rsidRDefault="00366C6B" w:rsidP="00366C6B">
      <w:pPr>
        <w:pStyle w:val="FigureNumber"/>
      </w:pPr>
      <w:bookmarkStart w:id="133" w:name="_Toc509294504"/>
      <w:r w:rsidRPr="00366C6B">
        <w:t>Application Physical Deployment</w:t>
      </w:r>
      <w:bookmarkEnd w:id="133"/>
    </w:p>
    <w:p w14:paraId="6CAEB943" w14:textId="3CA0E529" w:rsidR="00D577C1" w:rsidRDefault="00D577C1" w:rsidP="00D577C1">
      <w:pPr>
        <w:pStyle w:val="Heading3"/>
      </w:pPr>
      <w:bookmarkStart w:id="134" w:name="_Toc509294485"/>
      <w:r w:rsidRPr="00D577C1">
        <w:t>UI Layer Architecture - Angular</w:t>
      </w:r>
      <w:bookmarkEnd w:id="134"/>
      <w:r w:rsidRPr="00D577C1">
        <w:t xml:space="preserve"> </w:t>
      </w:r>
    </w:p>
    <w:p w14:paraId="58305C34" w14:textId="001CBD00" w:rsidR="00051B9E" w:rsidRPr="00006820" w:rsidRDefault="00B72CBD" w:rsidP="00006820">
      <w:r w:rsidRPr="00B72CBD">
        <w:rPr>
          <w:highlight w:val="yellow"/>
        </w:rPr>
        <w:t>[TBD]</w:t>
      </w:r>
    </w:p>
    <w:p w14:paraId="62F4C082" w14:textId="0CF5A69A" w:rsidR="006212BE" w:rsidRDefault="006212BE" w:rsidP="006212BE">
      <w:pPr>
        <w:pStyle w:val="FigureNumber"/>
        <w:jc w:val="left"/>
      </w:pPr>
      <w:bookmarkStart w:id="135" w:name="_Toc509294505"/>
      <w:r w:rsidRPr="00D577C1">
        <w:t>UI Layer Architecture</w:t>
      </w:r>
      <w:bookmarkEnd w:id="135"/>
    </w:p>
    <w:p w14:paraId="7D5FE583" w14:textId="77777777" w:rsidR="006212BE" w:rsidRDefault="006212BE" w:rsidP="006212BE">
      <w:pPr>
        <w:pStyle w:val="Heading3"/>
        <w:numPr>
          <w:ilvl w:val="0"/>
          <w:numId w:val="0"/>
        </w:numPr>
        <w:ind w:left="720"/>
      </w:pPr>
    </w:p>
    <w:p w14:paraId="4B3B7890" w14:textId="7706C7A5" w:rsidR="00D577C1" w:rsidRDefault="00D577C1" w:rsidP="00D577C1">
      <w:pPr>
        <w:pStyle w:val="Heading3"/>
      </w:pPr>
      <w:bookmarkStart w:id="136" w:name="_Toc509294486"/>
      <w:r w:rsidRPr="00D577C1">
        <w:t>UI Exception Handling Design</w:t>
      </w:r>
      <w:bookmarkEnd w:id="136"/>
    </w:p>
    <w:p w14:paraId="05760E40" w14:textId="1D0D70EA" w:rsidR="00B72CBD" w:rsidRPr="00B72CBD" w:rsidRDefault="00B72CBD" w:rsidP="00B72CBD">
      <w:r w:rsidRPr="00B72CBD">
        <w:rPr>
          <w:highlight w:val="yellow"/>
        </w:rPr>
        <w:t>[TBD]</w:t>
      </w:r>
    </w:p>
    <w:p w14:paraId="3F1051DB" w14:textId="77777777" w:rsidR="00D577C1" w:rsidRDefault="00D577C1" w:rsidP="00D577C1">
      <w:pPr>
        <w:pStyle w:val="Heading3"/>
      </w:pPr>
      <w:bookmarkStart w:id="137" w:name="_Toc509294487"/>
      <w:r w:rsidRPr="00D577C1">
        <w:t>UI User Data Caching (transactional/non-transactional)</w:t>
      </w:r>
      <w:bookmarkEnd w:id="137"/>
    </w:p>
    <w:p w14:paraId="4AD64510" w14:textId="5DEE294B" w:rsidR="00447E66" w:rsidRPr="00447E66" w:rsidRDefault="00B72CBD" w:rsidP="00447E66">
      <w:r w:rsidRPr="00B72CBD">
        <w:rPr>
          <w:highlight w:val="yellow"/>
        </w:rPr>
        <w:t>[TBD]</w:t>
      </w:r>
      <w:r w:rsidR="00E91142">
        <w:t>.</w:t>
      </w:r>
    </w:p>
    <w:p w14:paraId="660C0004" w14:textId="0DD46D17" w:rsidR="00D577C1" w:rsidRDefault="000227E7" w:rsidP="00D577C1">
      <w:pPr>
        <w:pStyle w:val="Heading3"/>
      </w:pPr>
      <w:bookmarkStart w:id="138" w:name="_Server_Side_and"/>
      <w:bookmarkStart w:id="139" w:name="_Toc509294488"/>
      <w:bookmarkEnd w:id="138"/>
      <w:r>
        <w:t>Server Side and</w:t>
      </w:r>
      <w:r w:rsidR="00D577C1" w:rsidRPr="00D577C1">
        <w:t xml:space="preserve"> </w:t>
      </w:r>
      <w:r w:rsidR="00E57B91" w:rsidRPr="00D577C1">
        <w:t>Micro services</w:t>
      </w:r>
      <w:r w:rsidR="00D577C1" w:rsidRPr="00D577C1">
        <w:t xml:space="preserve"> Architecture</w:t>
      </w:r>
      <w:bookmarkEnd w:id="139"/>
    </w:p>
    <w:p w14:paraId="32DCBBC6" w14:textId="77777777" w:rsidR="00B72CBD" w:rsidRDefault="00B72CBD" w:rsidP="001218A9">
      <w:r w:rsidRPr="00B72CBD">
        <w:rPr>
          <w:highlight w:val="yellow"/>
        </w:rPr>
        <w:t>[TBD]</w:t>
      </w:r>
    </w:p>
    <w:p w14:paraId="705D83B1" w14:textId="321D6DBC" w:rsidR="001218A9" w:rsidRDefault="001218A9" w:rsidP="001218A9">
      <w:r w:rsidRPr="001218A9">
        <w:t>High level draft version of the microservices architecture. Need to weigh in optimal solution between numbers of components/war files.</w:t>
      </w:r>
    </w:p>
    <w:p w14:paraId="4158DDF7" w14:textId="6267A6EE" w:rsidR="00D577C1" w:rsidRDefault="00D577C1" w:rsidP="00D577C1">
      <w:pPr>
        <w:pStyle w:val="Heading3"/>
      </w:pPr>
      <w:bookmarkStart w:id="140" w:name="_Toc509294489"/>
      <w:r w:rsidRPr="00D577C1">
        <w:t>Application Logging Architecture &amp; Design</w:t>
      </w:r>
      <w:bookmarkEnd w:id="140"/>
    </w:p>
    <w:p w14:paraId="71B39E73" w14:textId="77777777" w:rsidR="00B72CBD" w:rsidRDefault="00B72CBD" w:rsidP="00A32237">
      <w:pPr>
        <w:ind w:left="360"/>
      </w:pPr>
      <w:r w:rsidRPr="00B72CBD">
        <w:rPr>
          <w:highlight w:val="yellow"/>
        </w:rPr>
        <w:t>[TBD]</w:t>
      </w:r>
    </w:p>
    <w:p w14:paraId="196DF9CD" w14:textId="01157A2C" w:rsidR="00C92B3B" w:rsidRDefault="001F6DF7" w:rsidP="00C92B3B">
      <w:r>
        <w:t xml:space="preserve">Log level will be maintained in configuration file and will have value WARN or INFO in production. All application level exceptions should be logged as ERROR or FATAL depending on criticality. </w:t>
      </w:r>
      <w:r w:rsidR="00171122">
        <w:t>Following log levels may be used in the application as per need.</w:t>
      </w:r>
    </w:p>
    <w:tbl>
      <w:tblPr>
        <w:tblW w:w="9445" w:type="dxa"/>
        <w:tblLook w:val="04A0" w:firstRow="1" w:lastRow="0" w:firstColumn="1" w:lastColumn="0" w:noHBand="0" w:noVBand="1"/>
      </w:tblPr>
      <w:tblGrid>
        <w:gridCol w:w="1220"/>
        <w:gridCol w:w="8225"/>
      </w:tblGrid>
      <w:tr w:rsidR="001F6DF7" w:rsidRPr="001F6DF7" w14:paraId="138AC162" w14:textId="77777777" w:rsidTr="001F6DF7">
        <w:trPr>
          <w:trHeight w:val="300"/>
        </w:trPr>
        <w:tc>
          <w:tcPr>
            <w:tcW w:w="1220" w:type="dxa"/>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02BC28AC" w14:textId="77777777" w:rsidR="001F6DF7" w:rsidRPr="001F6DF7" w:rsidRDefault="001F6DF7" w:rsidP="001F6DF7">
            <w:pPr>
              <w:spacing w:before="0" w:after="0" w:line="240" w:lineRule="auto"/>
              <w:jc w:val="center"/>
              <w:rPr>
                <w:rFonts w:eastAsia="Times New Roman" w:cs="Calibri"/>
                <w:b/>
                <w:bCs/>
                <w:color w:val="000000"/>
              </w:rPr>
            </w:pPr>
            <w:r w:rsidRPr="001F6DF7">
              <w:rPr>
                <w:rFonts w:eastAsia="Times New Roman" w:cs="Calibri"/>
                <w:b/>
                <w:bCs/>
                <w:color w:val="000000"/>
              </w:rPr>
              <w:t>Log Levels</w:t>
            </w:r>
          </w:p>
        </w:tc>
        <w:tc>
          <w:tcPr>
            <w:tcW w:w="8225" w:type="dxa"/>
            <w:tcBorders>
              <w:top w:val="single" w:sz="4" w:space="0" w:color="auto"/>
              <w:left w:val="nil"/>
              <w:bottom w:val="single" w:sz="4" w:space="0" w:color="auto"/>
              <w:right w:val="single" w:sz="4" w:space="0" w:color="auto"/>
            </w:tcBorders>
            <w:shd w:val="clear" w:color="000000" w:fill="D0CECE"/>
            <w:vAlign w:val="bottom"/>
            <w:hideMark/>
          </w:tcPr>
          <w:p w14:paraId="0770F59A" w14:textId="77777777" w:rsidR="001F6DF7" w:rsidRPr="001F6DF7" w:rsidRDefault="001F6DF7" w:rsidP="001F6DF7">
            <w:pPr>
              <w:spacing w:before="0" w:after="0" w:line="240" w:lineRule="auto"/>
              <w:jc w:val="center"/>
              <w:rPr>
                <w:rFonts w:eastAsia="Times New Roman" w:cs="Calibri"/>
                <w:b/>
                <w:bCs/>
                <w:color w:val="000000"/>
              </w:rPr>
            </w:pPr>
            <w:r w:rsidRPr="001F6DF7">
              <w:rPr>
                <w:rFonts w:eastAsia="Times New Roman" w:cs="Calibri"/>
                <w:b/>
                <w:bCs/>
                <w:color w:val="000000"/>
              </w:rPr>
              <w:t>Details</w:t>
            </w:r>
          </w:p>
        </w:tc>
      </w:tr>
      <w:tr w:rsidR="001F6DF7" w:rsidRPr="001F6DF7" w14:paraId="601E9DDE" w14:textId="77777777" w:rsidTr="001F6DF7">
        <w:trPr>
          <w:trHeight w:val="6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14:paraId="4D298C0E"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FATAL</w:t>
            </w:r>
          </w:p>
        </w:tc>
        <w:tc>
          <w:tcPr>
            <w:tcW w:w="8225" w:type="dxa"/>
            <w:tcBorders>
              <w:top w:val="nil"/>
              <w:left w:val="nil"/>
              <w:bottom w:val="single" w:sz="4" w:space="0" w:color="auto"/>
              <w:right w:val="single" w:sz="4" w:space="0" w:color="auto"/>
            </w:tcBorders>
            <w:shd w:val="clear" w:color="auto" w:fill="auto"/>
            <w:vAlign w:val="bottom"/>
            <w:hideMark/>
          </w:tcPr>
          <w:p w14:paraId="4DEEE045"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 xml:space="preserve">The FATAL level designates very severe error events that will presumably lead the application to abort. </w:t>
            </w:r>
          </w:p>
        </w:tc>
      </w:tr>
      <w:tr w:rsidR="001F6DF7" w:rsidRPr="001F6DF7" w14:paraId="21C58336" w14:textId="77777777" w:rsidTr="001F6DF7">
        <w:trPr>
          <w:trHeight w:val="6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14:paraId="119B2F95"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lastRenderedPageBreak/>
              <w:t>ERROR</w:t>
            </w:r>
          </w:p>
        </w:tc>
        <w:tc>
          <w:tcPr>
            <w:tcW w:w="8225" w:type="dxa"/>
            <w:tcBorders>
              <w:top w:val="nil"/>
              <w:left w:val="nil"/>
              <w:bottom w:val="single" w:sz="4" w:space="0" w:color="auto"/>
              <w:right w:val="single" w:sz="4" w:space="0" w:color="auto"/>
            </w:tcBorders>
            <w:shd w:val="clear" w:color="auto" w:fill="auto"/>
            <w:vAlign w:val="bottom"/>
            <w:hideMark/>
          </w:tcPr>
          <w:p w14:paraId="097D2A1E"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The ERROR level designates error events that might still allow the application to continue running.</w:t>
            </w:r>
          </w:p>
        </w:tc>
      </w:tr>
      <w:tr w:rsidR="001F6DF7" w:rsidRPr="001F6DF7" w14:paraId="3A1989A0" w14:textId="77777777" w:rsidTr="001F6DF7">
        <w:trPr>
          <w:trHeight w:val="3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14:paraId="31477EF1"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WARN</w:t>
            </w:r>
          </w:p>
        </w:tc>
        <w:tc>
          <w:tcPr>
            <w:tcW w:w="8225" w:type="dxa"/>
            <w:tcBorders>
              <w:top w:val="nil"/>
              <w:left w:val="nil"/>
              <w:bottom w:val="single" w:sz="4" w:space="0" w:color="auto"/>
              <w:right w:val="single" w:sz="4" w:space="0" w:color="auto"/>
            </w:tcBorders>
            <w:shd w:val="clear" w:color="auto" w:fill="auto"/>
            <w:vAlign w:val="bottom"/>
            <w:hideMark/>
          </w:tcPr>
          <w:p w14:paraId="1EDDB29A"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 xml:space="preserve">The WARN level designates potentially harmful situations. </w:t>
            </w:r>
          </w:p>
        </w:tc>
      </w:tr>
      <w:tr w:rsidR="001F6DF7" w:rsidRPr="001F6DF7" w14:paraId="0E960435" w14:textId="77777777" w:rsidTr="001F6DF7">
        <w:trPr>
          <w:trHeight w:val="6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14:paraId="00C18423"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INFO</w:t>
            </w:r>
          </w:p>
        </w:tc>
        <w:tc>
          <w:tcPr>
            <w:tcW w:w="8225" w:type="dxa"/>
            <w:tcBorders>
              <w:top w:val="nil"/>
              <w:left w:val="nil"/>
              <w:bottom w:val="single" w:sz="4" w:space="0" w:color="auto"/>
              <w:right w:val="single" w:sz="4" w:space="0" w:color="auto"/>
            </w:tcBorders>
            <w:shd w:val="clear" w:color="auto" w:fill="auto"/>
            <w:vAlign w:val="bottom"/>
            <w:hideMark/>
          </w:tcPr>
          <w:p w14:paraId="1AF6F15C"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 xml:space="preserve">The INFO level designates informational messages that highlight the progress of the application at coarse-grained level. </w:t>
            </w:r>
          </w:p>
        </w:tc>
      </w:tr>
      <w:tr w:rsidR="001F6DF7" w:rsidRPr="001F6DF7" w14:paraId="6BF9CBE6" w14:textId="77777777" w:rsidTr="001F6DF7">
        <w:trPr>
          <w:trHeight w:val="6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14:paraId="2C2C238F"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DEBUG</w:t>
            </w:r>
          </w:p>
        </w:tc>
        <w:tc>
          <w:tcPr>
            <w:tcW w:w="8225" w:type="dxa"/>
            <w:tcBorders>
              <w:top w:val="nil"/>
              <w:left w:val="nil"/>
              <w:bottom w:val="single" w:sz="4" w:space="0" w:color="auto"/>
              <w:right w:val="single" w:sz="4" w:space="0" w:color="auto"/>
            </w:tcBorders>
            <w:shd w:val="clear" w:color="auto" w:fill="auto"/>
            <w:vAlign w:val="bottom"/>
            <w:hideMark/>
          </w:tcPr>
          <w:p w14:paraId="345CECEB"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 xml:space="preserve">The DEBUG Level designates fine-grained informational events that are most useful to debug an application. </w:t>
            </w:r>
          </w:p>
        </w:tc>
      </w:tr>
      <w:tr w:rsidR="001F6DF7" w:rsidRPr="001F6DF7" w14:paraId="4C2F41E9" w14:textId="77777777" w:rsidTr="001F6DF7">
        <w:trPr>
          <w:trHeight w:val="600"/>
        </w:trPr>
        <w:tc>
          <w:tcPr>
            <w:tcW w:w="1220" w:type="dxa"/>
            <w:tcBorders>
              <w:top w:val="nil"/>
              <w:left w:val="single" w:sz="4" w:space="0" w:color="auto"/>
              <w:bottom w:val="single" w:sz="4" w:space="0" w:color="auto"/>
              <w:right w:val="single" w:sz="4" w:space="0" w:color="auto"/>
            </w:tcBorders>
            <w:shd w:val="clear" w:color="auto" w:fill="auto"/>
            <w:noWrap/>
            <w:vAlign w:val="bottom"/>
            <w:hideMark/>
          </w:tcPr>
          <w:p w14:paraId="6910148D"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TRACE</w:t>
            </w:r>
          </w:p>
        </w:tc>
        <w:tc>
          <w:tcPr>
            <w:tcW w:w="8225" w:type="dxa"/>
            <w:tcBorders>
              <w:top w:val="nil"/>
              <w:left w:val="nil"/>
              <w:bottom w:val="single" w:sz="4" w:space="0" w:color="auto"/>
              <w:right w:val="single" w:sz="4" w:space="0" w:color="auto"/>
            </w:tcBorders>
            <w:shd w:val="clear" w:color="auto" w:fill="auto"/>
            <w:vAlign w:val="bottom"/>
            <w:hideMark/>
          </w:tcPr>
          <w:p w14:paraId="28F14D4D" w14:textId="77777777" w:rsidR="001F6DF7" w:rsidRPr="001F6DF7" w:rsidRDefault="001F6DF7" w:rsidP="001F6DF7">
            <w:pPr>
              <w:spacing w:before="0" w:after="0" w:line="240" w:lineRule="auto"/>
              <w:rPr>
                <w:rFonts w:eastAsia="Times New Roman" w:cs="Calibri"/>
                <w:color w:val="000000"/>
              </w:rPr>
            </w:pPr>
            <w:r w:rsidRPr="001F6DF7">
              <w:rPr>
                <w:rFonts w:eastAsia="Times New Roman" w:cs="Calibri"/>
                <w:color w:val="000000"/>
              </w:rPr>
              <w:t>The TRACE Level designates finer-grained informational events than the DEBUG Since:1.2.12</w:t>
            </w:r>
          </w:p>
        </w:tc>
      </w:tr>
    </w:tbl>
    <w:p w14:paraId="465E6E9A" w14:textId="421B7B56" w:rsidR="0009276D" w:rsidRPr="0058733D" w:rsidRDefault="0009276D" w:rsidP="0009276D">
      <w:pPr>
        <w:pStyle w:val="TableNumber"/>
      </w:pPr>
      <w:bookmarkStart w:id="141" w:name="_Toc509294511"/>
      <w:r>
        <w:t>Log Levels to be used</w:t>
      </w:r>
      <w:bookmarkEnd w:id="141"/>
    </w:p>
    <w:p w14:paraId="3F99DE6B" w14:textId="77777777" w:rsidR="009C1E38" w:rsidRDefault="009C1E38">
      <w:pPr>
        <w:spacing w:before="0" w:after="200"/>
        <w:rPr>
          <w:b/>
        </w:rPr>
      </w:pPr>
    </w:p>
    <w:p w14:paraId="0866F94B" w14:textId="3F4C1B5B" w:rsidR="009C1E38" w:rsidRDefault="009C1E38" w:rsidP="00CB0F74">
      <w:r w:rsidRPr="009C1E38">
        <w:rPr>
          <w:b/>
        </w:rPr>
        <w:t>Logging Pattern</w:t>
      </w:r>
      <w:r>
        <w:t xml:space="preserve"> – </w:t>
      </w:r>
    </w:p>
    <w:p w14:paraId="0CF68E7C" w14:textId="569F4743" w:rsidR="009C1E38" w:rsidRDefault="009C1E38" w:rsidP="00CB0F74">
      <w:r>
        <w:t xml:space="preserve">SLF4J would act as a façade for the Log4J framework. The log4j needs to be configured such that </w:t>
      </w:r>
    </w:p>
    <w:p w14:paraId="1FEE417F" w14:textId="2D1E078D" w:rsidR="009C1E38" w:rsidRDefault="009C1E38" w:rsidP="002D7E50">
      <w:pPr>
        <w:pStyle w:val="ListParagraph"/>
        <w:numPr>
          <w:ilvl w:val="0"/>
          <w:numId w:val="15"/>
        </w:numPr>
      </w:pPr>
      <w:r>
        <w:t>Daily rolling of the log file – Use RollingAppender</w:t>
      </w:r>
    </w:p>
    <w:p w14:paraId="0037B337" w14:textId="6722DE00" w:rsidR="009C1E38" w:rsidRDefault="009C1E38" w:rsidP="002D7E50">
      <w:pPr>
        <w:pStyle w:val="ListParagraph"/>
        <w:numPr>
          <w:ilvl w:val="0"/>
          <w:numId w:val="15"/>
        </w:numPr>
      </w:pPr>
      <w:r>
        <w:t>Application module/service name needs to be in the log pattern</w:t>
      </w:r>
    </w:p>
    <w:p w14:paraId="6C0492FA" w14:textId="36862003" w:rsidR="009C1E38" w:rsidRDefault="009C1E38" w:rsidP="002D7E50">
      <w:pPr>
        <w:pStyle w:val="ListParagraph"/>
        <w:numPr>
          <w:ilvl w:val="0"/>
          <w:numId w:val="15"/>
        </w:numPr>
      </w:pPr>
      <w:r>
        <w:t xml:space="preserve">Date, time and log originating class name and logging level is listed – use logging pattern </w:t>
      </w:r>
    </w:p>
    <w:p w14:paraId="73E30424" w14:textId="16AC8DA3" w:rsidR="009C1E38" w:rsidRPr="009C1E38" w:rsidRDefault="00F977ED" w:rsidP="009C1E38">
      <w:pPr>
        <w:pStyle w:val="ListParagraph"/>
        <w:ind w:left="360"/>
        <w:rPr>
          <w:rFonts w:ascii="Courier New" w:hAnsi="Courier New" w:cs="Courier New"/>
          <w:b/>
        </w:rPr>
      </w:pPr>
      <w:r w:rsidRPr="00F977ED">
        <w:rPr>
          <w:rFonts w:ascii="Courier New" w:hAnsi="Courier New" w:cs="Courier New"/>
          <w:b/>
        </w:rPr>
        <w:t>[Date] - [Log_Level] - [Micro Service/Module] - [ClassName]-[Method Name] - [TransactionID]-[Log Message]</w:t>
      </w:r>
    </w:p>
    <w:p w14:paraId="2EFFF8F9" w14:textId="4A5D9B61" w:rsidR="00971468" w:rsidRDefault="00971468" w:rsidP="00971468">
      <w:pPr>
        <w:pStyle w:val="ListParagraph"/>
        <w:numPr>
          <w:ilvl w:val="0"/>
          <w:numId w:val="15"/>
        </w:numPr>
      </w:pPr>
      <w:r>
        <w:t xml:space="preserve">Transaction Identifier is a top level unique identifier of a transaction being worked on. </w:t>
      </w:r>
    </w:p>
    <w:p w14:paraId="4E0A67CD" w14:textId="198CD1E9" w:rsidR="00971468" w:rsidRDefault="00971468" w:rsidP="00971468">
      <w:pPr>
        <w:pStyle w:val="ListParagraph"/>
        <w:ind w:left="360"/>
      </w:pPr>
      <w:r>
        <w:t>E.g. BPA: &lt;BPA_AUDIT_TRAIL_ID&gt;, CERT:&lt;CertificateNumber&gt;, etc.</w:t>
      </w:r>
    </w:p>
    <w:p w14:paraId="003D1179" w14:textId="2FA40B17" w:rsidR="00971468" w:rsidRDefault="00971468" w:rsidP="00971468">
      <w:pPr>
        <w:pStyle w:val="ListParagraph"/>
        <w:numPr>
          <w:ilvl w:val="0"/>
          <w:numId w:val="15"/>
        </w:numPr>
      </w:pPr>
      <w:r>
        <w:t>Log files will use delimiter ’ (This delimiter will not be used in other services)</w:t>
      </w:r>
    </w:p>
    <w:p w14:paraId="7B68C546" w14:textId="5BDA0523" w:rsidR="00971468" w:rsidRDefault="00971468" w:rsidP="00971468">
      <w:pPr>
        <w:pStyle w:val="ListParagraph"/>
        <w:numPr>
          <w:ilvl w:val="0"/>
          <w:numId w:val="15"/>
        </w:numPr>
      </w:pPr>
      <w:r>
        <w:t xml:space="preserve">Date format will use ‘/’  - i.e. YYYY/MM/DD </w:t>
      </w:r>
    </w:p>
    <w:p w14:paraId="00881269" w14:textId="0D359099" w:rsidR="00971468" w:rsidRDefault="00971468" w:rsidP="00971468">
      <w:pPr>
        <w:pStyle w:val="ListParagraph"/>
        <w:numPr>
          <w:ilvl w:val="0"/>
          <w:numId w:val="15"/>
        </w:numPr>
      </w:pPr>
      <w:r>
        <w:t>Time Format will use - HH:mm:ss,SSS</w:t>
      </w:r>
    </w:p>
    <w:p w14:paraId="0544EFA1" w14:textId="34CF501B" w:rsidR="009C1E38" w:rsidRDefault="009C1E38" w:rsidP="002D7E50">
      <w:pPr>
        <w:pStyle w:val="ListParagraph"/>
        <w:numPr>
          <w:ilvl w:val="0"/>
          <w:numId w:val="15"/>
        </w:numPr>
      </w:pPr>
      <w:r>
        <w:t>UTF-8 encoded</w:t>
      </w:r>
    </w:p>
    <w:p w14:paraId="5286F1CC" w14:textId="33FF1243" w:rsidR="009C1E38" w:rsidRDefault="009C1E38" w:rsidP="002D7E50">
      <w:pPr>
        <w:pStyle w:val="ListParagraph"/>
        <w:numPr>
          <w:ilvl w:val="0"/>
          <w:numId w:val="15"/>
        </w:numPr>
      </w:pPr>
      <w:r>
        <w:t>File name should have module name and date.</w:t>
      </w:r>
    </w:p>
    <w:p w14:paraId="1ADC5E33" w14:textId="77777777" w:rsidR="00D577C1" w:rsidRDefault="00D577C1" w:rsidP="00D577C1">
      <w:pPr>
        <w:pStyle w:val="Heading3"/>
      </w:pPr>
      <w:bookmarkStart w:id="142" w:name="_Toc509294490"/>
      <w:r w:rsidRPr="00D577C1">
        <w:t>Application Exception Handling Architecture &amp; Design</w:t>
      </w:r>
      <w:bookmarkEnd w:id="142"/>
    </w:p>
    <w:p w14:paraId="3FB4FE9F" w14:textId="77777777" w:rsidR="00104882" w:rsidRDefault="008F56A8" w:rsidP="00AB7534">
      <w:r>
        <w:t xml:space="preserve">Application </w:t>
      </w:r>
      <w:r w:rsidRPr="008F56A8">
        <w:t>fault</w:t>
      </w:r>
      <w:r>
        <w:t xml:space="preserve">s will be segregated into two parts. </w:t>
      </w:r>
    </w:p>
    <w:p w14:paraId="121651FB" w14:textId="482B6E52" w:rsidR="00104882" w:rsidRDefault="008F56A8" w:rsidP="00104882">
      <w:pPr>
        <w:ind w:left="720"/>
      </w:pPr>
      <w:r w:rsidRPr="00104882">
        <w:rPr>
          <w:b/>
        </w:rPr>
        <w:t>Custom Error</w:t>
      </w:r>
      <w:r w:rsidR="00104882" w:rsidRPr="00104882">
        <w:rPr>
          <w:b/>
        </w:rPr>
        <w:t>:</w:t>
      </w:r>
      <w:r w:rsidR="00104882">
        <w:t xml:space="preserve"> To encapsulate and represent all services side business or validation errors. These type of errors will be shown to user as part of data validation. Error code will be passed from services to UI and UI will use configuration/properties file to retrieve error message before showing to the user. Externalization of error message to be shown to user for the error code will facilitate internationalization, through update of corresponding localized error message against the same error code.</w:t>
      </w:r>
    </w:p>
    <w:p w14:paraId="385C3946" w14:textId="2EB30A1F" w:rsidR="00AB7534" w:rsidRDefault="00A5176F" w:rsidP="00104882">
      <w:pPr>
        <w:ind w:left="720"/>
      </w:pPr>
      <w:r>
        <w:rPr>
          <w:noProof/>
        </w:rPr>
        <mc:AlternateContent>
          <mc:Choice Requires="wpg">
            <w:drawing>
              <wp:anchor distT="0" distB="0" distL="114300" distR="114300" simplePos="0" relativeHeight="251642880" behindDoc="0" locked="0" layoutInCell="1" allowOverlap="1" wp14:anchorId="56C5A94C" wp14:editId="3F63CB93">
                <wp:simplePos x="0" y="0"/>
                <wp:positionH relativeFrom="column">
                  <wp:posOffset>1009015</wp:posOffset>
                </wp:positionH>
                <wp:positionV relativeFrom="paragraph">
                  <wp:posOffset>800735</wp:posOffset>
                </wp:positionV>
                <wp:extent cx="3950335" cy="1379220"/>
                <wp:effectExtent l="0" t="0" r="12065" b="11430"/>
                <wp:wrapTopAndBottom/>
                <wp:docPr id="41" name="Group 41"/>
                <wp:cNvGraphicFramePr/>
                <a:graphic xmlns:a="http://schemas.openxmlformats.org/drawingml/2006/main">
                  <a:graphicData uri="http://schemas.microsoft.com/office/word/2010/wordprocessingGroup">
                    <wpg:wgp>
                      <wpg:cNvGrpSpPr/>
                      <wpg:grpSpPr>
                        <a:xfrm>
                          <a:off x="0" y="0"/>
                          <a:ext cx="3950335" cy="1379220"/>
                          <a:chOff x="0" y="0"/>
                          <a:chExt cx="3950802" cy="1379783"/>
                        </a:xfrm>
                      </wpg:grpSpPr>
                      <wps:wsp>
                        <wps:cNvPr id="25" name="Rounded Rectangle 25"/>
                        <wps:cNvSpPr/>
                        <wps:spPr>
                          <a:xfrm>
                            <a:off x="1380226" y="0"/>
                            <a:ext cx="1285240" cy="44831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65F025E" w14:textId="77777777" w:rsidR="008222B3" w:rsidRDefault="008222B3" w:rsidP="008F56A8">
                              <w:pPr>
                                <w:spacing w:before="0" w:after="0" w:line="240" w:lineRule="auto"/>
                                <w:jc w:val="center"/>
                                <w:rPr>
                                  <w:b/>
                                </w:rPr>
                              </w:pPr>
                              <w:r>
                                <w:rPr>
                                  <w:b/>
                                </w:rPr>
                                <w:t xml:space="preserve">Application </w:t>
                              </w:r>
                            </w:p>
                            <w:p w14:paraId="29E829BE" w14:textId="55EA7BD5" w:rsidR="008222B3" w:rsidRPr="008F3361" w:rsidRDefault="008222B3" w:rsidP="008F56A8">
                              <w:pPr>
                                <w:spacing w:before="0" w:after="0" w:line="240" w:lineRule="auto"/>
                                <w:jc w:val="center"/>
                                <w:rPr>
                                  <w:b/>
                                </w:rPr>
                              </w:pPr>
                              <w:r>
                                <w:rPr>
                                  <w:b/>
                                </w:rPr>
                                <w:t>Error/Excep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488" name="Rounded Rectangle 19488"/>
                        <wps:cNvSpPr/>
                        <wps:spPr>
                          <a:xfrm>
                            <a:off x="0" y="750498"/>
                            <a:ext cx="1285240" cy="62928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22D6DB5" w14:textId="61E08ECB" w:rsidR="008222B3" w:rsidRDefault="008222B3" w:rsidP="008F56A8">
                              <w:pPr>
                                <w:spacing w:before="0" w:after="0" w:line="240" w:lineRule="auto"/>
                                <w:jc w:val="center"/>
                                <w:rPr>
                                  <w:b/>
                                </w:rPr>
                              </w:pPr>
                              <w:r>
                                <w:rPr>
                                  <w:b/>
                                </w:rPr>
                                <w:t>Custom Error</w:t>
                              </w:r>
                            </w:p>
                            <w:p w14:paraId="2C1FFAAD" w14:textId="0B27E90D" w:rsidR="008222B3" w:rsidRPr="008F56A8" w:rsidRDefault="008222B3" w:rsidP="008F56A8">
                              <w:pPr>
                                <w:spacing w:before="0" w:after="0" w:line="240" w:lineRule="auto"/>
                                <w:jc w:val="center"/>
                              </w:pPr>
                              <w:r>
                                <w:t>(T</w:t>
                              </w:r>
                              <w:r w:rsidRPr="008F56A8">
                                <w:t xml:space="preserve">o show </w:t>
                              </w:r>
                              <w:r>
                                <w:t xml:space="preserve">Business </w:t>
                              </w:r>
                              <w:r w:rsidRPr="008F56A8">
                                <w:t>Error</w:t>
                              </w:r>
                              <w:r>
                                <w:t>s</w:t>
                              </w:r>
                              <w:r w:rsidRPr="008F56A8">
                                <w:t xml:space="preserve"> to Users</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489" name="Rounded Rectangle 19489"/>
                        <wps:cNvSpPr/>
                        <wps:spPr>
                          <a:xfrm>
                            <a:off x="2665562" y="750498"/>
                            <a:ext cx="1285240" cy="62928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9A73B3B" w14:textId="7EE7C57E" w:rsidR="008222B3" w:rsidRDefault="008222B3" w:rsidP="008F56A8">
                              <w:pPr>
                                <w:spacing w:before="0" w:after="0" w:line="240" w:lineRule="auto"/>
                                <w:jc w:val="center"/>
                                <w:rPr>
                                  <w:b/>
                                </w:rPr>
                              </w:pPr>
                              <w:r>
                                <w:rPr>
                                  <w:b/>
                                </w:rPr>
                                <w:t>Custom Exception</w:t>
                              </w:r>
                            </w:p>
                            <w:p w14:paraId="5731DAF8" w14:textId="7C9ACD8F" w:rsidR="008222B3" w:rsidRPr="008F56A8" w:rsidRDefault="008222B3" w:rsidP="008F56A8">
                              <w:pPr>
                                <w:spacing w:before="0" w:after="0" w:line="240" w:lineRule="auto"/>
                                <w:jc w:val="center"/>
                              </w:pPr>
                              <w:r>
                                <w:t>(</w:t>
                              </w:r>
                              <w:r w:rsidRPr="008F56A8">
                                <w:t xml:space="preserve">To </w:t>
                              </w:r>
                              <w:r>
                                <w:t>track application exceptions)</w:t>
                              </w:r>
                            </w:p>
                            <w:p w14:paraId="2F227010" w14:textId="77777777" w:rsidR="008222B3" w:rsidRPr="008F3361" w:rsidRDefault="008222B3" w:rsidP="008F56A8">
                              <w:pPr>
                                <w:spacing w:before="0" w:after="0" w:line="240" w:lineRule="auto"/>
                                <w:jc w:val="center"/>
                                <w:rPr>
                                  <w:b/>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19491" name="Straight Connector 19491"/>
                        <wps:cNvCnPr/>
                        <wps:spPr>
                          <a:xfrm flipV="1">
                            <a:off x="690113" y="448573"/>
                            <a:ext cx="1311215" cy="30188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2104845" y="448573"/>
                            <a:ext cx="1242791" cy="302188"/>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6C5A94C" id="Group 41" o:spid="_x0000_s1026" style="position:absolute;left:0;text-align:left;margin-left:79.45pt;margin-top:63.05pt;width:311.05pt;height:108.6pt;z-index:251642880" coordsize="39508,13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">
                <v:roundrect id="Rounded Rectangle 25" o:spid="_x0000_s1027" style="position:absolute;left:13802;width:12852;height:448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" fillcolor="white [3201]" strokecolor="#4bacc6 [3208]" strokeweight="2pt">
                  <v:textbox inset="0,0,0,0">
                    <w:txbxContent>
                      <w:p w14:paraId="165F025E" w14:textId="77777777" w:rsidR="008222B3" w:rsidRDefault="008222B3" w:rsidP="008F56A8">
                        <w:pPr>
                          <w:spacing w:before="0" w:after="0" w:line="240" w:lineRule="auto"/>
                          <w:jc w:val="center"/>
                          <w:rPr>
                            <w:b/>
                          </w:rPr>
                        </w:pPr>
                        <w:r>
                          <w:rPr>
                            <w:b/>
                          </w:rPr>
                          <w:t xml:space="preserve">Application </w:t>
                        </w:r>
                      </w:p>
                      <w:p w14:paraId="29E829BE" w14:textId="55EA7BD5" w:rsidR="008222B3" w:rsidRPr="008F3361" w:rsidRDefault="008222B3" w:rsidP="008F56A8">
                        <w:pPr>
                          <w:spacing w:before="0" w:after="0" w:line="240" w:lineRule="auto"/>
                          <w:jc w:val="center"/>
                          <w:rPr>
                            <w:b/>
                          </w:rPr>
                        </w:pPr>
                        <w:r>
                          <w:rPr>
                            <w:b/>
                          </w:rPr>
                          <w:t>Error/Exception</w:t>
                        </w:r>
                      </w:p>
                    </w:txbxContent>
                  </v:textbox>
                </v:roundrect>
                <v:roundrect id="Rounded Rectangle 19488" o:spid="_x0000_s1028" style="position:absolute;top:7504;width:12852;height:629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" fillcolor="white [3201]" strokecolor="#4bacc6 [3208]" strokeweight="2pt">
                  <v:textbox inset="0,0,0,0">
                    <w:txbxContent>
                      <w:p w14:paraId="722D6DB5" w14:textId="61E08ECB" w:rsidR="008222B3" w:rsidRDefault="008222B3" w:rsidP="008F56A8">
                        <w:pPr>
                          <w:spacing w:before="0" w:after="0" w:line="240" w:lineRule="auto"/>
                          <w:jc w:val="center"/>
                          <w:rPr>
                            <w:b/>
                          </w:rPr>
                        </w:pPr>
                        <w:r>
                          <w:rPr>
                            <w:b/>
                          </w:rPr>
                          <w:t>Custom Error</w:t>
                        </w:r>
                      </w:p>
                      <w:p w14:paraId="2C1FFAAD" w14:textId="0B27E90D" w:rsidR="008222B3" w:rsidRPr="008F56A8" w:rsidRDefault="008222B3" w:rsidP="008F56A8">
                        <w:pPr>
                          <w:spacing w:before="0" w:after="0" w:line="240" w:lineRule="auto"/>
                          <w:jc w:val="center"/>
                        </w:pPr>
                        <w:r>
                          <w:t>(T</w:t>
                        </w:r>
                        <w:r w:rsidRPr="008F56A8">
                          <w:t xml:space="preserve">o show </w:t>
                        </w:r>
                        <w:r>
                          <w:t xml:space="preserve">Business </w:t>
                        </w:r>
                        <w:r w:rsidRPr="008F56A8">
                          <w:t>Error</w:t>
                        </w:r>
                        <w:r>
                          <w:t>s</w:t>
                        </w:r>
                        <w:r w:rsidRPr="008F56A8">
                          <w:t xml:space="preserve"> to Users</w:t>
                        </w:r>
                        <w:r>
                          <w:t>)</w:t>
                        </w:r>
                      </w:p>
                    </w:txbxContent>
                  </v:textbox>
                </v:roundrect>
                <v:roundrect id="Rounded Rectangle 19489" o:spid="_x0000_s1029" style="position:absolute;left:26655;top:7504;width:12853;height:629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" fillcolor="white [3201]" strokecolor="#4bacc6 [3208]" strokeweight="2pt">
                  <v:textbox inset="0,0,0,0">
                    <w:txbxContent>
                      <w:p w14:paraId="49A73B3B" w14:textId="7EE7C57E" w:rsidR="008222B3" w:rsidRDefault="008222B3" w:rsidP="008F56A8">
                        <w:pPr>
                          <w:spacing w:before="0" w:after="0" w:line="240" w:lineRule="auto"/>
                          <w:jc w:val="center"/>
                          <w:rPr>
                            <w:b/>
                          </w:rPr>
                        </w:pPr>
                        <w:r>
                          <w:rPr>
                            <w:b/>
                          </w:rPr>
                          <w:t>Custom Exception</w:t>
                        </w:r>
                      </w:p>
                      <w:p w14:paraId="5731DAF8" w14:textId="7C9ACD8F" w:rsidR="008222B3" w:rsidRPr="008F56A8" w:rsidRDefault="008222B3" w:rsidP="008F56A8">
                        <w:pPr>
                          <w:spacing w:before="0" w:after="0" w:line="240" w:lineRule="auto"/>
                          <w:jc w:val="center"/>
                        </w:pPr>
                        <w:r>
                          <w:t>(</w:t>
                        </w:r>
                        <w:r w:rsidRPr="008F56A8">
                          <w:t xml:space="preserve">To </w:t>
                        </w:r>
                        <w:r>
                          <w:t>track application exceptions)</w:t>
                        </w:r>
                      </w:p>
                      <w:p w14:paraId="2F227010" w14:textId="77777777" w:rsidR="008222B3" w:rsidRPr="008F3361" w:rsidRDefault="008222B3" w:rsidP="008F56A8">
                        <w:pPr>
                          <w:spacing w:before="0" w:after="0" w:line="240" w:lineRule="auto"/>
                          <w:jc w:val="center"/>
                          <w:rPr>
                            <w:b/>
                          </w:rPr>
                        </w:pPr>
                      </w:p>
                    </w:txbxContent>
                  </v:textbox>
                </v:roundrect>
                <v:line id="Straight Connector 19491" o:spid="_x0000_s1030" style="position:absolute;flip:y;visibility:visible;mso-wrap-style:square" from="6901,4485" to="20013,7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" strokecolor="#4579b8 [3044]"/>
                <v:line id="Straight Connector 32" o:spid="_x0000_s1031" style="position:absolute;visibility:visible;mso-wrap-style:square" from="21048,4485" to="33476,7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" strokecolor="#4579b8 [3044]"/>
                <w10:wrap type="topAndBottom"/>
              </v:group>
            </w:pict>
          </mc:Fallback>
        </mc:AlternateContent>
      </w:r>
      <w:r w:rsidR="008F56A8" w:rsidRPr="00104882">
        <w:rPr>
          <w:b/>
        </w:rPr>
        <w:t>Custom Exception</w:t>
      </w:r>
      <w:r w:rsidR="00104882" w:rsidRPr="00104882">
        <w:rPr>
          <w:b/>
        </w:rPr>
        <w:t>:</w:t>
      </w:r>
      <w:r w:rsidR="00104882">
        <w:t xml:space="preserve"> To encapsulate all application system exceptions. Exceptions will be normally</w:t>
      </w:r>
      <w:r w:rsidR="0082187C">
        <w:t xml:space="preserve"> be</w:t>
      </w:r>
      <w:r w:rsidR="00104882">
        <w:t xml:space="preserve"> logged to application log file</w:t>
      </w:r>
      <w:r w:rsidR="0082187C">
        <w:t>s</w:t>
      </w:r>
      <w:r w:rsidR="00104882">
        <w:t xml:space="preserve"> </w:t>
      </w:r>
      <w:r w:rsidR="00040134">
        <w:t xml:space="preserve">for </w:t>
      </w:r>
      <w:r w:rsidR="00104882">
        <w:t>facilitat</w:t>
      </w:r>
      <w:r w:rsidR="00040134">
        <w:t>ing</w:t>
      </w:r>
      <w:r w:rsidR="00104882">
        <w:t xml:space="preserve"> support team to trace system error and take corrective measures.</w:t>
      </w:r>
    </w:p>
    <w:p w14:paraId="527A6510" w14:textId="19AA20A5" w:rsidR="008F56A8" w:rsidRDefault="008F56A8" w:rsidP="00AB7534"/>
    <w:p w14:paraId="528C781F" w14:textId="27CDCD5A" w:rsidR="00654220" w:rsidRDefault="00654220" w:rsidP="00654220">
      <w:pPr>
        <w:pStyle w:val="FigureNumber"/>
      </w:pPr>
      <w:bookmarkStart w:id="143" w:name="_Toc509294506"/>
      <w:r w:rsidRPr="00654220">
        <w:t>Custom Exception</w:t>
      </w:r>
      <w:bookmarkEnd w:id="143"/>
    </w:p>
    <w:p w14:paraId="3F5F2D2B" w14:textId="77777777" w:rsidR="00104882" w:rsidRDefault="00104882" w:rsidP="00751DAA">
      <w:pPr>
        <w:tabs>
          <w:tab w:val="left" w:pos="6303"/>
        </w:tabs>
        <w:rPr>
          <w:b/>
        </w:rPr>
      </w:pPr>
    </w:p>
    <w:p w14:paraId="2DE4A74D" w14:textId="530F0F3A" w:rsidR="00D577C1" w:rsidRPr="00D577C1" w:rsidRDefault="00B72CBD" w:rsidP="00D577C1">
      <w:r w:rsidRPr="00B72CBD">
        <w:rPr>
          <w:highlight w:val="yellow"/>
        </w:rPr>
        <w:t>[TBD]</w:t>
      </w:r>
    </w:p>
    <w:p w14:paraId="016183CC" w14:textId="5ABDC86A" w:rsidR="00D577C1" w:rsidRDefault="001B4F29" w:rsidP="00D577C1">
      <w:pPr>
        <w:pStyle w:val="Heading3"/>
      </w:pPr>
      <w:bookmarkStart w:id="144" w:name="_Toc509294491"/>
      <w:r>
        <w:t xml:space="preserve">Data </w:t>
      </w:r>
      <w:r w:rsidR="00DE2DDB">
        <w:t>caching</w:t>
      </w:r>
      <w:r>
        <w:t xml:space="preserve"> options</w:t>
      </w:r>
      <w:bookmarkEnd w:id="144"/>
      <w:r>
        <w:t xml:space="preserve"> </w:t>
      </w:r>
    </w:p>
    <w:p w14:paraId="52A53B4B" w14:textId="052BD675" w:rsidR="00E948EF" w:rsidRDefault="00B72CBD" w:rsidP="00B72CBD">
      <w:r w:rsidRPr="00B72CBD">
        <w:rPr>
          <w:highlight w:val="yellow"/>
        </w:rPr>
        <w:t>[TBD]</w:t>
      </w:r>
    </w:p>
    <w:p w14:paraId="316FD181" w14:textId="7BB1417B" w:rsidR="00D577C1" w:rsidRDefault="00D577C1" w:rsidP="00D577C1">
      <w:pPr>
        <w:pStyle w:val="Heading3"/>
      </w:pPr>
      <w:bookmarkStart w:id="145" w:name="_Toc509294492"/>
      <w:r w:rsidRPr="00D577C1">
        <w:t xml:space="preserve">Code Quality/Testing Framework </w:t>
      </w:r>
      <w:r>
        <w:t>–</w:t>
      </w:r>
      <w:r w:rsidRPr="00D577C1">
        <w:t xml:space="preserve"> UI</w:t>
      </w:r>
      <w:bookmarkEnd w:id="145"/>
    </w:p>
    <w:p w14:paraId="4749239A" w14:textId="77777777" w:rsidR="00D577C1" w:rsidRDefault="00D577C1" w:rsidP="00D577C1">
      <w:r>
        <w:t>• JsHint/JsLint - CQ</w:t>
      </w:r>
    </w:p>
    <w:p w14:paraId="5BE7B20C" w14:textId="77777777" w:rsidR="00D577C1" w:rsidRDefault="00D577C1" w:rsidP="00D577C1">
      <w:r>
        <w:t>• Karma (Test Runner) - UT</w:t>
      </w:r>
    </w:p>
    <w:p w14:paraId="62A64DCD" w14:textId="77777777" w:rsidR="00D577C1" w:rsidRDefault="00D577C1" w:rsidP="00D577C1">
      <w:r>
        <w:t>• Protractor - IT, dev smoke testing</w:t>
      </w:r>
    </w:p>
    <w:p w14:paraId="21038A57" w14:textId="77777777" w:rsidR="00D577C1" w:rsidRDefault="00D577C1" w:rsidP="00D577C1">
      <w:r>
        <w:t>• Jasmine</w:t>
      </w:r>
    </w:p>
    <w:p w14:paraId="1FDEEF6B" w14:textId="77777777" w:rsidR="00D577C1" w:rsidRDefault="00D577C1" w:rsidP="00D577C1">
      <w:r>
        <w:t>• PhantomJS</w:t>
      </w:r>
    </w:p>
    <w:p w14:paraId="5516EFB5" w14:textId="4925381B" w:rsidR="00D577C1" w:rsidRPr="00D577C1" w:rsidRDefault="00B72CBD" w:rsidP="00D577C1">
      <w:r w:rsidRPr="00B72CBD">
        <w:rPr>
          <w:highlight w:val="yellow"/>
        </w:rPr>
        <w:t>[TBD]</w:t>
      </w:r>
    </w:p>
    <w:p w14:paraId="410ED702" w14:textId="6A2C480F" w:rsidR="00D577C1" w:rsidRDefault="00D577C1" w:rsidP="00D577C1">
      <w:pPr>
        <w:pStyle w:val="Heading3"/>
      </w:pPr>
      <w:bookmarkStart w:id="146" w:name="_Toc509294493"/>
      <w:r w:rsidRPr="00D577C1">
        <w:t xml:space="preserve">Code Quality/Testing Framework </w:t>
      </w:r>
      <w:r>
        <w:t>–</w:t>
      </w:r>
      <w:r w:rsidRPr="00D577C1">
        <w:t xml:space="preserve"> JAVA</w:t>
      </w:r>
      <w:bookmarkEnd w:id="146"/>
    </w:p>
    <w:p w14:paraId="2E38D992" w14:textId="7C860014" w:rsidR="00D577C1" w:rsidRDefault="00D577C1" w:rsidP="00D577C1">
      <w:r>
        <w:t xml:space="preserve">• </w:t>
      </w:r>
      <w:r w:rsidR="00422D68" w:rsidRPr="00422D68">
        <w:t>Sonar</w:t>
      </w:r>
      <w:r w:rsidR="00422D68">
        <w:t xml:space="preserve"> Qube</w:t>
      </w:r>
    </w:p>
    <w:p w14:paraId="46960F8D" w14:textId="7468E945" w:rsidR="00D577C1" w:rsidRDefault="00D577C1" w:rsidP="00D577C1">
      <w:r>
        <w:t xml:space="preserve">• </w:t>
      </w:r>
      <w:r w:rsidR="00422D68">
        <w:t xml:space="preserve">TestNG </w:t>
      </w:r>
      <w:r>
        <w:t>&amp; Mockito</w:t>
      </w:r>
    </w:p>
    <w:p w14:paraId="05DF69B8" w14:textId="77777777" w:rsidR="00D577C1" w:rsidRDefault="00D577C1" w:rsidP="00D577C1">
      <w:r>
        <w:t>• Emma</w:t>
      </w:r>
    </w:p>
    <w:p w14:paraId="28256187" w14:textId="66E774FC" w:rsidR="00D577C1" w:rsidRDefault="00D577C1" w:rsidP="00D577C1">
      <w:r>
        <w:t>• Jmeter</w:t>
      </w:r>
    </w:p>
    <w:p w14:paraId="33E63B7A" w14:textId="22847EBB" w:rsidR="00B72CBD" w:rsidRPr="00D577C1" w:rsidRDefault="00B72CBD" w:rsidP="00D577C1">
      <w:r w:rsidRPr="00B72CBD">
        <w:rPr>
          <w:highlight w:val="yellow"/>
        </w:rPr>
        <w:t>[TBD]</w:t>
      </w:r>
    </w:p>
    <w:p w14:paraId="7C30D720" w14:textId="0B213EED" w:rsidR="00D577C1" w:rsidRDefault="00D577C1" w:rsidP="008C2EC7">
      <w:pPr>
        <w:pStyle w:val="Heading3"/>
      </w:pPr>
      <w:bookmarkStart w:id="147" w:name="_Toc509294494"/>
      <w:r w:rsidRPr="00D577C1">
        <w:t>Application Monitoring</w:t>
      </w:r>
      <w:bookmarkEnd w:id="147"/>
      <w:r w:rsidRPr="00D577C1">
        <w:t xml:space="preserve"> </w:t>
      </w:r>
    </w:p>
    <w:p w14:paraId="4A0DD3E4" w14:textId="4FFE8361" w:rsidR="00F74480" w:rsidRDefault="00F74480" w:rsidP="00F74480">
      <w:r w:rsidRPr="00CE4B43">
        <w:rPr>
          <w:b/>
        </w:rPr>
        <w:t>Application</w:t>
      </w:r>
      <w:r>
        <w:t xml:space="preserve"> - Application level Custom or system generated exceptions or errors</w:t>
      </w:r>
      <w:r w:rsidR="009E5341">
        <w:t xml:space="preserve"> generated to log files by Log4j &amp; Slf4j </w:t>
      </w:r>
      <w:r>
        <w:t>will be monitored and notifications will be sent out to support group to take necessary correction measures.</w:t>
      </w:r>
    </w:p>
    <w:p w14:paraId="2D7C2CA3" w14:textId="2F6C6BB9" w:rsidR="003B5D4D" w:rsidRDefault="003B5D4D" w:rsidP="00F74480">
      <w:r>
        <w:rPr>
          <w:b/>
        </w:rPr>
        <w:t>JVM and Application Health</w:t>
      </w:r>
      <w:r>
        <w:t xml:space="preserve"> – JVM </w:t>
      </w:r>
      <w:r w:rsidR="00D8540D">
        <w:t xml:space="preserve">critical parameters will be </w:t>
      </w:r>
      <w:r>
        <w:t>monitored</w:t>
      </w:r>
      <w:r w:rsidR="00D8540D">
        <w:t xml:space="preserve"> by JMX as detailed in Application Container design</w:t>
      </w:r>
      <w:r>
        <w:t xml:space="preserve">. JMX </w:t>
      </w:r>
      <w:r w:rsidR="00D8540D">
        <w:t xml:space="preserve">will </w:t>
      </w:r>
      <w:r>
        <w:t xml:space="preserve">be used to monitor </w:t>
      </w:r>
      <w:r w:rsidR="00D8540D">
        <w:t xml:space="preserve">response times of </w:t>
      </w:r>
      <w:r>
        <w:t>REST services.</w:t>
      </w:r>
    </w:p>
    <w:p w14:paraId="0022972A" w14:textId="3BF05C48" w:rsidR="00F74480" w:rsidRPr="00F74480" w:rsidRDefault="00F74480" w:rsidP="00F74480">
      <w:pPr>
        <w:rPr>
          <w:b/>
        </w:rPr>
      </w:pPr>
      <w:r w:rsidRPr="00F74480">
        <w:rPr>
          <w:b/>
        </w:rPr>
        <w:t>Technologies to be used</w:t>
      </w:r>
    </w:p>
    <w:p w14:paraId="56A5AC18" w14:textId="49838FEC" w:rsidR="008C2EC7" w:rsidRDefault="008C2EC7" w:rsidP="00B72CBD">
      <w:pPr>
        <w:pStyle w:val="ListParagraph"/>
        <w:numPr>
          <w:ilvl w:val="0"/>
          <w:numId w:val="17"/>
        </w:numPr>
      </w:pPr>
      <w:r>
        <w:t>JMX Metrics</w:t>
      </w:r>
    </w:p>
    <w:p w14:paraId="3ED06BC6" w14:textId="161FEB8B" w:rsidR="00EB6AAA" w:rsidRDefault="00EB6AAA" w:rsidP="00EB6AAA">
      <w:pPr>
        <w:pStyle w:val="Heading3"/>
      </w:pPr>
      <w:bookmarkStart w:id="148" w:name="_Toc509294495"/>
      <w:bookmarkEnd w:id="130"/>
      <w:bookmarkEnd w:id="131"/>
      <w:r w:rsidRPr="00EB6AAA">
        <w:t>Concurrency Management</w:t>
      </w:r>
      <w:bookmarkEnd w:id="148"/>
    </w:p>
    <w:p w14:paraId="20B2CDA8" w14:textId="2E97F09A" w:rsidR="00D8540D" w:rsidRPr="00064232" w:rsidRDefault="00B72CBD" w:rsidP="002D7E50">
      <w:pPr>
        <w:pStyle w:val="ListParagraph"/>
        <w:numPr>
          <w:ilvl w:val="0"/>
          <w:numId w:val="18"/>
        </w:numPr>
      </w:pPr>
      <w:r w:rsidRPr="00B72CBD">
        <w:rPr>
          <w:highlight w:val="yellow"/>
        </w:rPr>
        <w:t>[TBD]</w:t>
      </w:r>
      <w:r w:rsidR="00D8540D">
        <w:t>.</w:t>
      </w:r>
    </w:p>
    <w:p w14:paraId="2E4D6C31" w14:textId="09296A94" w:rsidR="00E57B91" w:rsidRDefault="00E57B91">
      <w:pPr>
        <w:spacing w:before="0" w:after="200"/>
        <w:rPr>
          <w:rFonts w:eastAsia="Times New Roman"/>
          <w:bCs/>
          <w:color w:val="1F497D"/>
          <w:sz w:val="28"/>
          <w:szCs w:val="26"/>
        </w:rPr>
      </w:pPr>
    </w:p>
    <w:p w14:paraId="551646B4" w14:textId="35B1E779" w:rsidR="00AF0CC0" w:rsidRDefault="00E57B91" w:rsidP="00E57B91">
      <w:pPr>
        <w:pStyle w:val="Heading1"/>
      </w:pPr>
      <w:bookmarkStart w:id="149" w:name="_Toc509294496"/>
      <w:r>
        <w:lastRenderedPageBreak/>
        <w:t>Technology</w:t>
      </w:r>
      <w:r w:rsidR="000A52FA">
        <w:t xml:space="preserve"> Assumptions</w:t>
      </w:r>
      <w:bookmarkEnd w:id="149"/>
    </w:p>
    <w:p w14:paraId="168B6D1D" w14:textId="7DE5BF3B" w:rsidR="00B72CBD" w:rsidRDefault="00B72CBD" w:rsidP="00B05061">
      <w:pPr>
        <w:pStyle w:val="ListParagraph"/>
        <w:numPr>
          <w:ilvl w:val="1"/>
          <w:numId w:val="13"/>
        </w:numPr>
        <w:ind w:left="864"/>
      </w:pPr>
      <w:r w:rsidRPr="00B72CBD">
        <w:rPr>
          <w:highlight w:val="yellow"/>
        </w:rPr>
        <w:t>[TBD]</w:t>
      </w:r>
    </w:p>
    <w:p w14:paraId="378E2317" w14:textId="5217EFDF" w:rsidR="00E57B91" w:rsidRDefault="00E57B91" w:rsidP="00B05061">
      <w:pPr>
        <w:pStyle w:val="ListParagraph"/>
        <w:numPr>
          <w:ilvl w:val="1"/>
          <w:numId w:val="13"/>
        </w:numPr>
        <w:ind w:left="864"/>
      </w:pPr>
      <w:r>
        <w:t>All the environments can be connected from offshore. Source control and build mechanisms will also be accessible from offshore.</w:t>
      </w:r>
    </w:p>
    <w:p w14:paraId="7BA9FDE7" w14:textId="47FD8E2B" w:rsidR="00E57B91" w:rsidRDefault="00E57B91" w:rsidP="00B05061">
      <w:pPr>
        <w:pStyle w:val="ListParagraph"/>
        <w:numPr>
          <w:ilvl w:val="1"/>
          <w:numId w:val="13"/>
        </w:numPr>
        <w:ind w:left="864"/>
      </w:pPr>
      <w:r>
        <w:t>Angular</w:t>
      </w:r>
      <w:r w:rsidR="00B72CBD">
        <w:t xml:space="preserve"> 5</w:t>
      </w:r>
      <w:r>
        <w:t xml:space="preserve"> </w:t>
      </w:r>
      <w:r w:rsidR="0028038F">
        <w:t xml:space="preserve">final </w:t>
      </w:r>
      <w:r>
        <w:t xml:space="preserve">is considered for effort estimation and design. The latest and technically viable version of </w:t>
      </w:r>
      <w:r w:rsidR="00B72CBD">
        <w:t>5</w:t>
      </w:r>
      <w:r>
        <w:t xml:space="preserve">.x </w:t>
      </w:r>
      <w:r w:rsidR="0028038F">
        <w:t xml:space="preserve">(final) </w:t>
      </w:r>
      <w:r>
        <w:t>will be considered for the development.</w:t>
      </w:r>
    </w:p>
    <w:p w14:paraId="33565684" w14:textId="437E80E7" w:rsidR="00E57B91" w:rsidRDefault="00E57B91" w:rsidP="00B05061">
      <w:pPr>
        <w:pStyle w:val="ListParagraph"/>
        <w:numPr>
          <w:ilvl w:val="1"/>
          <w:numId w:val="13"/>
        </w:numPr>
        <w:ind w:left="864"/>
      </w:pPr>
      <w:r w:rsidRPr="00E57B91">
        <w:t>Java version 1.8 would be used - Oracle JDK/JREs will be used and other implementations like OpenJDK will not be used.</w:t>
      </w:r>
    </w:p>
    <w:p w14:paraId="046281BD" w14:textId="77777777" w:rsidR="00E57B91" w:rsidRDefault="00E57B91" w:rsidP="00E57B91"/>
    <w:p w14:paraId="61109AFA" w14:textId="77777777" w:rsidR="00AF0CC0" w:rsidRPr="00A71F23" w:rsidRDefault="00AF0CC0" w:rsidP="00A71F23"/>
    <w:p w14:paraId="03CEF1BA" w14:textId="77777777" w:rsidR="00E57B91" w:rsidRDefault="00E57B91">
      <w:pPr>
        <w:spacing w:before="0" w:after="200"/>
        <w:rPr>
          <w:rFonts w:eastAsia="Times New Roman"/>
          <w:bCs/>
          <w:color w:val="1F497D"/>
          <w:sz w:val="28"/>
          <w:szCs w:val="26"/>
        </w:rPr>
      </w:pPr>
      <w:r>
        <w:br w:type="page"/>
      </w:r>
    </w:p>
    <w:p w14:paraId="6FFF7ECC" w14:textId="1EB90B4A" w:rsidR="00E4708E" w:rsidRDefault="00E4708E" w:rsidP="00E4708E">
      <w:pPr>
        <w:pStyle w:val="Heading1"/>
      </w:pPr>
      <w:bookmarkStart w:id="150" w:name="_Toc509294497"/>
      <w:r>
        <w:lastRenderedPageBreak/>
        <w:t>Best Practices</w:t>
      </w:r>
      <w:r w:rsidR="0041678F">
        <w:t xml:space="preserve"> and Guidelines</w:t>
      </w:r>
      <w:bookmarkEnd w:id="150"/>
    </w:p>
    <w:p w14:paraId="688B46B9" w14:textId="77777777" w:rsidR="00BE6036" w:rsidRDefault="00BE6036">
      <w:pPr>
        <w:spacing w:before="0" w:after="200"/>
        <w:rPr>
          <w:rFonts w:eastAsia="Times New Roman"/>
          <w:bCs/>
          <w:color w:val="1F497D"/>
          <w:sz w:val="32"/>
          <w:szCs w:val="28"/>
        </w:rPr>
      </w:pPr>
    </w:p>
    <w:p w14:paraId="02BEE262" w14:textId="2E41E61C" w:rsidR="00E4708E" w:rsidRDefault="00B72CBD">
      <w:pPr>
        <w:spacing w:before="0" w:after="200"/>
        <w:rPr>
          <w:rFonts w:eastAsia="Times New Roman"/>
          <w:bCs/>
          <w:color w:val="1F497D"/>
          <w:sz w:val="32"/>
          <w:szCs w:val="28"/>
        </w:rPr>
      </w:pPr>
      <w:r w:rsidRPr="00B72CBD">
        <w:rPr>
          <w:highlight w:val="yellow"/>
        </w:rPr>
        <w:t>[TBD]</w:t>
      </w:r>
    </w:p>
    <w:p w14:paraId="543D7D67" w14:textId="758C9BCC" w:rsidR="00E4708E" w:rsidRDefault="00E4708E">
      <w:pPr>
        <w:spacing w:before="0" w:after="200"/>
        <w:rPr>
          <w:rFonts w:eastAsia="Times New Roman"/>
          <w:bCs/>
          <w:color w:val="1F497D"/>
          <w:sz w:val="32"/>
          <w:szCs w:val="28"/>
        </w:rPr>
      </w:pPr>
    </w:p>
    <w:p w14:paraId="6C193C50" w14:textId="77777777" w:rsidR="00FF671F" w:rsidRDefault="00FF671F">
      <w:pPr>
        <w:spacing w:before="0" w:after="200"/>
        <w:rPr>
          <w:rFonts w:eastAsia="Times New Roman"/>
          <w:bCs/>
          <w:color w:val="1F497D"/>
          <w:sz w:val="32"/>
          <w:szCs w:val="28"/>
        </w:rPr>
      </w:pPr>
    </w:p>
    <w:p w14:paraId="576AAD78" w14:textId="77777777" w:rsidR="00294436" w:rsidRDefault="00294436">
      <w:pPr>
        <w:spacing w:before="0" w:after="200"/>
        <w:rPr>
          <w:rFonts w:eastAsia="Times New Roman"/>
          <w:bCs/>
          <w:color w:val="1F497D"/>
          <w:sz w:val="32"/>
          <w:szCs w:val="28"/>
        </w:rPr>
      </w:pPr>
    </w:p>
    <w:p w14:paraId="6A01D83A" w14:textId="77777777" w:rsidR="00BE6036" w:rsidRDefault="00BE6036">
      <w:pPr>
        <w:spacing w:before="0" w:after="200"/>
        <w:rPr>
          <w:rFonts w:eastAsia="Times New Roman"/>
          <w:bCs/>
          <w:color w:val="1F497D"/>
          <w:sz w:val="32"/>
          <w:szCs w:val="28"/>
        </w:rPr>
      </w:pPr>
    </w:p>
    <w:p w14:paraId="5F76FEA9" w14:textId="4FAB894B" w:rsidR="00AF0CC0" w:rsidRDefault="00E57B91" w:rsidP="00E57B91">
      <w:pPr>
        <w:pStyle w:val="Heading1"/>
      </w:pPr>
      <w:bookmarkStart w:id="151" w:name="_Toc509294498"/>
      <w:r>
        <w:lastRenderedPageBreak/>
        <w:t>Technology</w:t>
      </w:r>
      <w:r w:rsidR="000A52FA">
        <w:t xml:space="preserve"> Risks</w:t>
      </w:r>
      <w:r>
        <w:t xml:space="preserve"> and Mitigations</w:t>
      </w:r>
      <w:bookmarkEnd w:id="151"/>
    </w:p>
    <w:p w14:paraId="2CC4EC2F" w14:textId="6BC79907" w:rsidR="004000DD" w:rsidRDefault="00B72CBD" w:rsidP="00067CEB">
      <w:pPr>
        <w:pStyle w:val="ListParagraph"/>
        <w:numPr>
          <w:ilvl w:val="2"/>
          <w:numId w:val="13"/>
        </w:numPr>
        <w:tabs>
          <w:tab w:val="left" w:pos="3165"/>
        </w:tabs>
        <w:ind w:left="504"/>
      </w:pPr>
      <w:r>
        <w:t>Angular 5</w:t>
      </w:r>
      <w:r w:rsidR="00B70BAB">
        <w:t xml:space="preserve"> is newly released </w:t>
      </w:r>
      <w:r w:rsidR="00E57B91" w:rsidRPr="00E57B91">
        <w:t xml:space="preserve">and there might be risks of effort deviation with regards to any </w:t>
      </w:r>
      <w:r w:rsidR="00B70BAB">
        <w:t>stability and support issue</w:t>
      </w:r>
      <w:r w:rsidR="00E57B91" w:rsidRPr="00E57B91">
        <w:t>.</w:t>
      </w:r>
    </w:p>
    <w:p w14:paraId="634698D4" w14:textId="2661DD73" w:rsidR="00B72CBD" w:rsidRDefault="00B72CBD" w:rsidP="00067CEB">
      <w:pPr>
        <w:pStyle w:val="ListParagraph"/>
        <w:numPr>
          <w:ilvl w:val="2"/>
          <w:numId w:val="13"/>
        </w:numPr>
        <w:tabs>
          <w:tab w:val="left" w:pos="3165"/>
        </w:tabs>
        <w:ind w:left="504"/>
      </w:pPr>
      <w:r w:rsidRPr="00B72CBD">
        <w:rPr>
          <w:highlight w:val="yellow"/>
        </w:rPr>
        <w:t>[TBD]</w:t>
      </w:r>
    </w:p>
    <w:p w14:paraId="19A59A8C" w14:textId="77777777" w:rsidR="004000DD" w:rsidRDefault="004000DD" w:rsidP="00067CEB">
      <w:pPr>
        <w:tabs>
          <w:tab w:val="left" w:pos="3165"/>
        </w:tabs>
      </w:pPr>
    </w:p>
    <w:p w14:paraId="591A9F7C" w14:textId="6A1B4A6A" w:rsidR="00E02279" w:rsidRDefault="00E02279" w:rsidP="00716412">
      <w:pPr>
        <w:pStyle w:val="Appendix1"/>
      </w:pPr>
      <w:bookmarkStart w:id="152" w:name="Appendix_1"/>
      <w:bookmarkStart w:id="153" w:name="_Toc509294512"/>
      <w:bookmarkEnd w:id="152"/>
      <w:r>
        <w:lastRenderedPageBreak/>
        <w:t>Reference Documents</w:t>
      </w:r>
      <w:bookmarkEnd w:id="153"/>
    </w:p>
    <w:p w14:paraId="46B9B185" w14:textId="77777777" w:rsidR="00B72CBD" w:rsidRDefault="00B72CBD" w:rsidP="002D7E50">
      <w:pPr>
        <w:pStyle w:val="ListParagraph"/>
        <w:numPr>
          <w:ilvl w:val="0"/>
          <w:numId w:val="32"/>
        </w:numPr>
        <w:spacing w:line="360" w:lineRule="auto"/>
      </w:pPr>
      <w:r w:rsidRPr="00B72CBD">
        <w:rPr>
          <w:highlight w:val="yellow"/>
        </w:rPr>
        <w:t>[TBD]</w:t>
      </w:r>
    </w:p>
    <w:p w14:paraId="7292FD9C" w14:textId="5CDC184D" w:rsidR="001E3532" w:rsidRDefault="001E3532" w:rsidP="002D7E50">
      <w:pPr>
        <w:pStyle w:val="ListParagraph"/>
        <w:numPr>
          <w:ilvl w:val="0"/>
          <w:numId w:val="32"/>
        </w:numPr>
        <w:spacing w:line="360" w:lineRule="auto"/>
      </w:pPr>
      <w:r w:rsidRPr="004453CB">
        <w:t>Environment Design</w:t>
      </w:r>
      <w:r>
        <w:t xml:space="preserve">: </w:t>
      </w:r>
    </w:p>
    <w:p w14:paraId="2B7B931A" w14:textId="30DF5434" w:rsidR="00E02279" w:rsidRDefault="00E02279" w:rsidP="002D7E50">
      <w:pPr>
        <w:pStyle w:val="ListParagraph"/>
        <w:numPr>
          <w:ilvl w:val="0"/>
          <w:numId w:val="32"/>
        </w:numPr>
        <w:spacing w:line="360" w:lineRule="auto"/>
      </w:pPr>
      <w:r>
        <w:t>Application Design</w:t>
      </w:r>
      <w:r w:rsidR="001E3532">
        <w:t>:</w:t>
      </w:r>
      <w:r w:rsidR="004453CB">
        <w:t xml:space="preserve"> </w:t>
      </w:r>
    </w:p>
    <w:p w14:paraId="7A1ECE0D" w14:textId="72A0A48D" w:rsidR="00912670" w:rsidRDefault="00A25149" w:rsidP="002D7E50">
      <w:pPr>
        <w:pStyle w:val="ListParagraph"/>
        <w:numPr>
          <w:ilvl w:val="0"/>
          <w:numId w:val="32"/>
        </w:numPr>
        <w:spacing w:line="360" w:lineRule="auto"/>
      </w:pPr>
      <w:r>
        <w:t>Application Integration platform Design</w:t>
      </w:r>
      <w:r w:rsidR="001E3532">
        <w:t>:</w:t>
      </w:r>
      <w:r>
        <w:t xml:space="preserve"> </w:t>
      </w:r>
    </w:p>
    <w:p w14:paraId="51609C32" w14:textId="17D5BBF2" w:rsidR="00912670" w:rsidRDefault="00912670" w:rsidP="002D7E50">
      <w:pPr>
        <w:pStyle w:val="ListParagraph"/>
        <w:numPr>
          <w:ilvl w:val="0"/>
          <w:numId w:val="32"/>
        </w:numPr>
        <w:spacing w:line="360" w:lineRule="auto"/>
      </w:pPr>
      <w:r>
        <w:t>Guidelines for designing microservices</w:t>
      </w:r>
      <w:r w:rsidR="001E3532">
        <w:t>:</w:t>
      </w:r>
      <w:r>
        <w:t xml:space="preserve"> </w:t>
      </w:r>
    </w:p>
    <w:p w14:paraId="4E84B831" w14:textId="7D97FD2A" w:rsidR="001E3532" w:rsidRDefault="001E3532" w:rsidP="002D7E50">
      <w:pPr>
        <w:pStyle w:val="ListParagraph"/>
        <w:numPr>
          <w:ilvl w:val="0"/>
          <w:numId w:val="32"/>
        </w:numPr>
        <w:spacing w:line="360" w:lineRule="auto"/>
      </w:pPr>
      <w:r>
        <w:t xml:space="preserve">The list of identified microservices and criteria for identification: </w:t>
      </w:r>
    </w:p>
    <w:p w14:paraId="32B44CBA" w14:textId="4AD834AF" w:rsidR="00912670" w:rsidRDefault="00912670" w:rsidP="002D7E50">
      <w:pPr>
        <w:pStyle w:val="ListParagraph"/>
        <w:numPr>
          <w:ilvl w:val="0"/>
          <w:numId w:val="32"/>
        </w:numPr>
        <w:spacing w:line="360" w:lineRule="auto"/>
      </w:pPr>
      <w:r>
        <w:t xml:space="preserve">Java Coding standards: </w:t>
      </w:r>
    </w:p>
    <w:p w14:paraId="617D96B7" w14:textId="636A044D" w:rsidR="00A25149" w:rsidRDefault="00912670" w:rsidP="002D7E50">
      <w:pPr>
        <w:pStyle w:val="ListParagraph"/>
        <w:numPr>
          <w:ilvl w:val="0"/>
          <w:numId w:val="32"/>
        </w:numPr>
        <w:spacing w:line="360" w:lineRule="auto"/>
      </w:pPr>
      <w:r>
        <w:t xml:space="preserve">Secure Coding standards: </w:t>
      </w:r>
    </w:p>
    <w:p w14:paraId="7BE39143" w14:textId="02AE17BA" w:rsidR="001E3532" w:rsidRPr="00170A30" w:rsidRDefault="001E3532" w:rsidP="002D7E50">
      <w:pPr>
        <w:pStyle w:val="ListParagraph"/>
        <w:numPr>
          <w:ilvl w:val="0"/>
          <w:numId w:val="32"/>
        </w:numPr>
        <w:spacing w:line="360" w:lineRule="auto"/>
        <w:rPr>
          <w:rStyle w:val="Hyperlink"/>
          <w:color w:val="auto"/>
          <w:u w:val="none"/>
        </w:rPr>
      </w:pPr>
      <w:r>
        <w:t xml:space="preserve">Database Schema: </w:t>
      </w:r>
    </w:p>
    <w:p w14:paraId="105A6B8D" w14:textId="6116364B" w:rsidR="00170A30" w:rsidRDefault="00170A30" w:rsidP="002D7E50">
      <w:pPr>
        <w:pStyle w:val="ListParagraph"/>
        <w:numPr>
          <w:ilvl w:val="0"/>
          <w:numId w:val="32"/>
        </w:numPr>
        <w:spacing w:line="360" w:lineRule="auto"/>
      </w:pPr>
      <w:r>
        <w:t xml:space="preserve">Security Architecture Document: </w:t>
      </w:r>
    </w:p>
    <w:p w14:paraId="4CE6F2FF" w14:textId="77777777" w:rsidR="001E3532" w:rsidRDefault="001E3532" w:rsidP="001E3532">
      <w:pPr>
        <w:pStyle w:val="ListParagraph"/>
        <w:spacing w:line="360" w:lineRule="auto"/>
      </w:pPr>
    </w:p>
    <w:p w14:paraId="4960B004" w14:textId="77777777" w:rsidR="00912670" w:rsidRPr="00E02279" w:rsidRDefault="00912670" w:rsidP="001E3532">
      <w:pPr>
        <w:pStyle w:val="ListParagraph"/>
      </w:pPr>
    </w:p>
    <w:p w14:paraId="77D29EAC" w14:textId="77777777" w:rsidR="00E02279" w:rsidRPr="00E02279" w:rsidRDefault="00E02279" w:rsidP="00E02279"/>
    <w:p w14:paraId="2EC1EC64" w14:textId="77777777" w:rsidR="00E02279" w:rsidRPr="00E02279" w:rsidRDefault="00E02279" w:rsidP="00E02279"/>
    <w:p w14:paraId="3402A7CB" w14:textId="609695D6" w:rsidR="00E02279" w:rsidRDefault="00E02279" w:rsidP="00E02279"/>
    <w:p w14:paraId="0BFF26F6" w14:textId="67D1B54D" w:rsidR="001C081C" w:rsidRDefault="00E02279" w:rsidP="00E02279">
      <w:pPr>
        <w:tabs>
          <w:tab w:val="left" w:pos="7065"/>
        </w:tabs>
      </w:pPr>
      <w:r>
        <w:tab/>
      </w:r>
    </w:p>
    <w:p w14:paraId="7A5C085F" w14:textId="77777777" w:rsidR="00E02279" w:rsidRPr="00E02279" w:rsidRDefault="00E02279" w:rsidP="00E02279">
      <w:pPr>
        <w:tabs>
          <w:tab w:val="left" w:pos="7065"/>
        </w:tabs>
      </w:pPr>
    </w:p>
    <w:p w14:paraId="612021A4" w14:textId="7E99BEA9" w:rsidR="001C081C" w:rsidRPr="001C081C" w:rsidRDefault="001C081C" w:rsidP="001C081C"/>
    <w:p w14:paraId="7E5F812E" w14:textId="77777777" w:rsidR="00574541" w:rsidRDefault="00574541">
      <w:pPr>
        <w:spacing w:before="0" w:after="200"/>
      </w:pPr>
      <w:bookmarkStart w:id="154" w:name="Appendix_4"/>
      <w:bookmarkEnd w:id="154"/>
    </w:p>
    <w:p w14:paraId="30EBAB5C" w14:textId="77777777" w:rsidR="00CB5D22" w:rsidRDefault="00CB5D22">
      <w:pPr>
        <w:spacing w:before="0" w:after="200"/>
      </w:pPr>
    </w:p>
    <w:p w14:paraId="5C19C6C1" w14:textId="77777777" w:rsidR="00CB5D22" w:rsidRDefault="00CB5D22">
      <w:pPr>
        <w:spacing w:before="0" w:after="200"/>
      </w:pPr>
    </w:p>
    <w:p w14:paraId="76D8C27C" w14:textId="77777777" w:rsidR="00716412" w:rsidRDefault="00716412" w:rsidP="00574541"/>
    <w:p w14:paraId="75173164" w14:textId="77777777" w:rsidR="004000DD" w:rsidRDefault="004000DD" w:rsidP="00067CEB">
      <w:pPr>
        <w:tabs>
          <w:tab w:val="left" w:pos="3165"/>
        </w:tabs>
      </w:pPr>
    </w:p>
    <w:p w14:paraId="3CA78EF0" w14:textId="77777777" w:rsidR="004000DD" w:rsidRDefault="004000DD" w:rsidP="00067CEB">
      <w:pPr>
        <w:tabs>
          <w:tab w:val="left" w:pos="3165"/>
        </w:tabs>
      </w:pPr>
    </w:p>
    <w:p w14:paraId="03235CD7" w14:textId="77777777" w:rsidR="004000DD" w:rsidRDefault="004000DD" w:rsidP="00067CEB">
      <w:pPr>
        <w:tabs>
          <w:tab w:val="left" w:pos="3165"/>
        </w:tabs>
      </w:pPr>
    </w:p>
    <w:p w14:paraId="7EAD5ACD" w14:textId="77777777" w:rsidR="004000DD" w:rsidRDefault="004000DD" w:rsidP="00067CEB">
      <w:pPr>
        <w:tabs>
          <w:tab w:val="left" w:pos="3165"/>
        </w:tabs>
      </w:pPr>
    </w:p>
    <w:p w14:paraId="5B815B3E" w14:textId="77777777" w:rsidR="004000DD" w:rsidRDefault="004000DD" w:rsidP="00067CEB">
      <w:pPr>
        <w:tabs>
          <w:tab w:val="left" w:pos="3165"/>
        </w:tabs>
      </w:pPr>
    </w:p>
    <w:p w14:paraId="0C96322B" w14:textId="77777777" w:rsidR="004000DD" w:rsidRDefault="004000DD" w:rsidP="00067CEB">
      <w:pPr>
        <w:tabs>
          <w:tab w:val="left" w:pos="3165"/>
        </w:tabs>
      </w:pPr>
    </w:p>
    <w:p w14:paraId="790F4A86" w14:textId="77777777" w:rsidR="004000DD" w:rsidRDefault="004000DD" w:rsidP="00067CEB">
      <w:pPr>
        <w:tabs>
          <w:tab w:val="left" w:pos="3165"/>
        </w:tabs>
      </w:pPr>
    </w:p>
    <w:p w14:paraId="5AAAEBA4" w14:textId="77777777" w:rsidR="004000DD" w:rsidRDefault="004000DD" w:rsidP="00067CEB">
      <w:pPr>
        <w:tabs>
          <w:tab w:val="left" w:pos="3165"/>
        </w:tabs>
      </w:pPr>
    </w:p>
    <w:p w14:paraId="401621BC" w14:textId="3BAE672D" w:rsidR="00067CEB" w:rsidRDefault="00067CEB" w:rsidP="00067CEB">
      <w:pPr>
        <w:tabs>
          <w:tab w:val="left" w:pos="3165"/>
        </w:tabs>
      </w:pPr>
      <w:r w:rsidRPr="00067CEB">
        <w:rPr>
          <w:noProof/>
        </w:rPr>
        <w:lastRenderedPageBreak/>
        <mc:AlternateContent>
          <mc:Choice Requires="wps">
            <w:drawing>
              <wp:anchor distT="0" distB="0" distL="114300" distR="114300" simplePos="0" relativeHeight="251600896" behindDoc="0" locked="0" layoutInCell="1" allowOverlap="1" wp14:anchorId="401621C8" wp14:editId="7285972C">
                <wp:simplePos x="0" y="0"/>
                <wp:positionH relativeFrom="column">
                  <wp:posOffset>47625</wp:posOffset>
                </wp:positionH>
                <wp:positionV relativeFrom="paragraph">
                  <wp:posOffset>200025</wp:posOffset>
                </wp:positionV>
                <wp:extent cx="4879975" cy="987425"/>
                <wp:effectExtent l="0" t="0" r="0" b="0"/>
                <wp:wrapNone/>
                <wp:docPr id="19458"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4879975" cy="987425"/>
                        </a:xfrm>
                        <a:prstGeom prst="rect">
                          <a:avLst/>
                        </a:prstGeom>
                      </wps:spPr>
                      <wps:txbx>
                        <w:txbxContent>
                          <w:p w14:paraId="401621DC" w14:textId="77777777" w:rsidR="008222B3" w:rsidRDefault="008222B3" w:rsidP="00067CEB">
                            <w:pPr>
                              <w:pStyle w:val="NormalWeb"/>
                              <w:kinsoku w:val="0"/>
                              <w:overflowPunct w:val="0"/>
                              <w:spacing w:before="0" w:after="0"/>
                              <w:jc w:val="left"/>
                              <w:textAlignment w:val="baseline"/>
                              <w:rPr>
                                <w:rFonts w:ascii="Arial" w:eastAsiaTheme="majorEastAsia" w:hAnsi="Arial" w:cs="Arial"/>
                                <w:color w:val="F78E1E"/>
                                <w:kern w:val="24"/>
                                <w:sz w:val="56"/>
                                <w:szCs w:val="56"/>
                              </w:rPr>
                            </w:pPr>
                            <w:r>
                              <w:rPr>
                                <w:rFonts w:ascii="Arial" w:eastAsiaTheme="majorEastAsia" w:hAnsi="Arial" w:cs="Arial"/>
                                <w:color w:val="F78E1E"/>
                                <w:kern w:val="24"/>
                                <w:sz w:val="56"/>
                                <w:szCs w:val="56"/>
                              </w:rPr>
                              <w:t>THANK YOU</w:t>
                            </w:r>
                          </w:p>
                          <w:p w14:paraId="401621DD" w14:textId="77777777" w:rsidR="008222B3" w:rsidRDefault="008222B3" w:rsidP="00067CEB">
                            <w:pPr>
                              <w:pStyle w:val="NormalWeb"/>
                              <w:kinsoku w:val="0"/>
                              <w:overflowPunct w:val="0"/>
                              <w:spacing w:before="0" w:after="0"/>
                              <w:jc w:val="left"/>
                              <w:textAlignment w:val="baseline"/>
                            </w:pPr>
                          </w:p>
                        </w:txbxContent>
                      </wps:txbx>
                      <wps:bodyPr anchor="b"/>
                    </wps:wsp>
                  </a:graphicData>
                </a:graphic>
                <wp14:sizeRelV relativeFrom="margin">
                  <wp14:pctHeight>0</wp14:pctHeight>
                </wp14:sizeRelV>
              </wp:anchor>
            </w:drawing>
          </mc:Choice>
          <mc:Fallback>
            <w:pict>
              <v:rect w14:anchorId="401621C8" id="Title 1" o:spid="_x0000_s1032" style="position:absolute;margin-left:3.75pt;margin-top:15.75pt;width:384.25pt;height:77.75pt;z-index:251600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" filled="f" stroked="f">
                <v:path arrowok="t"/>
                <o:lock v:ext="edit" grouping="t"/>
                <v:textbox>
                  <w:txbxContent>
                    <w:p w14:paraId="401621DC" w14:textId="77777777" w:rsidR="008222B3" w:rsidRDefault="008222B3" w:rsidP="00067CEB">
                      <w:pPr>
                        <w:pStyle w:val="NormalWeb"/>
                        <w:kinsoku w:val="0"/>
                        <w:overflowPunct w:val="0"/>
                        <w:spacing w:before="0" w:after="0"/>
                        <w:jc w:val="left"/>
                        <w:textAlignment w:val="baseline"/>
                        <w:rPr>
                          <w:rFonts w:ascii="Arial" w:eastAsiaTheme="majorEastAsia" w:hAnsi="Arial" w:cs="Arial"/>
                          <w:color w:val="F78E1E"/>
                          <w:kern w:val="24"/>
                          <w:sz w:val="56"/>
                          <w:szCs w:val="56"/>
                        </w:rPr>
                      </w:pPr>
                      <w:r>
                        <w:rPr>
                          <w:rFonts w:ascii="Arial" w:eastAsiaTheme="majorEastAsia" w:hAnsi="Arial" w:cs="Arial"/>
                          <w:color w:val="F78E1E"/>
                          <w:kern w:val="24"/>
                          <w:sz w:val="56"/>
                          <w:szCs w:val="56"/>
                        </w:rPr>
                        <w:t>THANK YOU</w:t>
                      </w:r>
                    </w:p>
                    <w:p w14:paraId="401621DD" w14:textId="77777777" w:rsidR="008222B3" w:rsidRDefault="008222B3" w:rsidP="00067CEB">
                      <w:pPr>
                        <w:pStyle w:val="NormalWeb"/>
                        <w:kinsoku w:val="0"/>
                        <w:overflowPunct w:val="0"/>
                        <w:spacing w:before="0" w:after="0"/>
                        <w:jc w:val="left"/>
                        <w:textAlignment w:val="baseline"/>
                      </w:pPr>
                    </w:p>
                  </w:txbxContent>
                </v:textbox>
              </v:rect>
            </w:pict>
          </mc:Fallback>
        </mc:AlternateContent>
      </w:r>
    </w:p>
    <w:p w14:paraId="401621BD" w14:textId="77777777" w:rsidR="00067CEB" w:rsidRDefault="00067CEB" w:rsidP="00067CEB">
      <w:pPr>
        <w:tabs>
          <w:tab w:val="left" w:pos="3165"/>
        </w:tabs>
      </w:pPr>
    </w:p>
    <w:p w14:paraId="401621BE" w14:textId="77777777" w:rsidR="00067CEB" w:rsidRDefault="00067CEB" w:rsidP="00067CEB">
      <w:pPr>
        <w:tabs>
          <w:tab w:val="left" w:pos="3165"/>
        </w:tabs>
      </w:pPr>
    </w:p>
    <w:p w14:paraId="401621BF" w14:textId="77777777" w:rsidR="00067CEB" w:rsidRDefault="00067CEB" w:rsidP="00067CEB">
      <w:pPr>
        <w:tabs>
          <w:tab w:val="left" w:pos="3165"/>
        </w:tabs>
      </w:pPr>
    </w:p>
    <w:p w14:paraId="401621C0" w14:textId="77777777" w:rsidR="00067CEB" w:rsidRDefault="00067CEB" w:rsidP="00067CEB">
      <w:pPr>
        <w:tabs>
          <w:tab w:val="left" w:pos="3165"/>
        </w:tabs>
      </w:pPr>
    </w:p>
    <w:p w14:paraId="401621C1" w14:textId="77777777" w:rsidR="00067CEB" w:rsidRDefault="00067CEB" w:rsidP="00067CEB">
      <w:pPr>
        <w:tabs>
          <w:tab w:val="left" w:pos="3165"/>
        </w:tabs>
      </w:pPr>
    </w:p>
    <w:p w14:paraId="401621C2" w14:textId="77777777" w:rsidR="00067CEB" w:rsidRDefault="00067CEB" w:rsidP="00067CEB">
      <w:pPr>
        <w:tabs>
          <w:tab w:val="left" w:pos="3165"/>
        </w:tabs>
      </w:pPr>
    </w:p>
    <w:p w14:paraId="401621C3" w14:textId="00FCE0B9" w:rsidR="00067CEB" w:rsidRDefault="00067CEB" w:rsidP="00067CEB">
      <w:pPr>
        <w:tabs>
          <w:tab w:val="left" w:pos="3165"/>
        </w:tabs>
      </w:pPr>
    </w:p>
    <w:p w14:paraId="401621C4" w14:textId="77777777" w:rsidR="00067CEB" w:rsidRDefault="00067CEB" w:rsidP="00630914"/>
    <w:sectPr w:rsidR="00067CEB" w:rsidSect="00402202">
      <w:headerReference w:type="even" r:id="rId25"/>
      <w:headerReference w:type="default" r:id="rId26"/>
      <w:footerReference w:type="even" r:id="rId27"/>
      <w:footerReference w:type="default" r:id="rId28"/>
      <w:headerReference w:type="first" r:id="rId29"/>
      <w:footerReference w:type="first" r:id="rId30"/>
      <w:pgSz w:w="12240" w:h="15840" w:code="1"/>
      <w:pgMar w:top="1008" w:right="1008" w:bottom="720" w:left="1440" w:header="576" w:footer="576"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940B73" w14:textId="77777777" w:rsidR="003A01B0" w:rsidRDefault="003A01B0" w:rsidP="006B2CB6">
      <w:pPr>
        <w:spacing w:before="0" w:after="0" w:line="240" w:lineRule="auto"/>
      </w:pPr>
      <w:r>
        <w:separator/>
      </w:r>
    </w:p>
  </w:endnote>
  <w:endnote w:type="continuationSeparator" w:id="0">
    <w:p w14:paraId="1DD95F95" w14:textId="77777777" w:rsidR="003A01B0" w:rsidRDefault="003A01B0" w:rsidP="006B2CB6">
      <w:pPr>
        <w:spacing w:before="0" w:after="0" w:line="240" w:lineRule="auto"/>
      </w:pPr>
      <w:r>
        <w:continuationSeparator/>
      </w:r>
    </w:p>
  </w:endnote>
  <w:endnote w:type="continuationNotice" w:id="1">
    <w:p w14:paraId="76378828" w14:textId="77777777" w:rsidR="003A01B0" w:rsidRDefault="003A01B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1621D2" w14:textId="77777777" w:rsidR="008222B3" w:rsidRPr="00F265B4" w:rsidRDefault="008222B3" w:rsidP="00CC3312">
    <w:pPr>
      <w:pStyle w:val="Footer"/>
    </w:pPr>
    <w:r w:rsidRPr="00F265B4">
      <w:t>Infosys Technologies Limited</w:t>
    </w:r>
    <w:r w:rsidRPr="00F265B4">
      <w:tab/>
    </w:r>
    <w:r>
      <w:fldChar w:fldCharType="begin"/>
    </w:r>
    <w:r>
      <w:instrText xml:space="preserve"> PAGE   \* MERGEFORMAT </w:instrText>
    </w:r>
    <w:r>
      <w:fldChar w:fldCharType="separate"/>
    </w:r>
    <w:r w:rsidRPr="00F265B4">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1621D3" w14:textId="12B7390D" w:rsidR="008222B3" w:rsidRPr="00E64114" w:rsidRDefault="008222B3" w:rsidP="00CC3312">
    <w:pPr>
      <w:pStyle w:val="Footer"/>
      <w:rPr>
        <w:color w:val="000000"/>
      </w:rPr>
    </w:pPr>
    <w:r>
      <w:rPr>
        <w:noProof/>
      </w:rPr>
      <mc:AlternateContent>
        <mc:Choice Requires="wps">
          <w:drawing>
            <wp:anchor distT="0" distB="0" distL="114300" distR="114300" simplePos="0" relativeHeight="251615744" behindDoc="0" locked="0" layoutInCell="1" allowOverlap="1" wp14:anchorId="401621D5" wp14:editId="401621D6">
              <wp:simplePos x="0" y="0"/>
              <wp:positionH relativeFrom="column">
                <wp:posOffset>-914400</wp:posOffset>
              </wp:positionH>
              <wp:positionV relativeFrom="paragraph">
                <wp:posOffset>374650</wp:posOffset>
              </wp:positionV>
              <wp:extent cx="7879715" cy="11745"/>
              <wp:effectExtent l="0" t="0" r="6985" b="7620"/>
              <wp:wrapNone/>
              <wp:docPr id="24" name="Rectangle 24"/>
              <wp:cNvGraphicFramePr/>
              <a:graphic xmlns:a="http://schemas.openxmlformats.org/drawingml/2006/main">
                <a:graphicData uri="http://schemas.microsoft.com/office/word/2010/wordprocessingShape">
                  <wps:wsp>
                    <wps:cNvSpPr/>
                    <wps:spPr>
                      <a:xfrm>
                        <a:off x="0" y="0"/>
                        <a:ext cx="7879715" cy="11745"/>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94AFE3" id="Rectangle 24" o:spid="_x0000_s1026" style="position:absolute;margin-left:-1in;margin-top:29.5pt;width:620.45pt;height:.9pt;z-index:251615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" fillcolor="#7f7f7f [1612]" stroked="f" strokeweight="2pt"/>
          </w:pict>
        </mc:Fallback>
      </mc:AlternateContent>
    </w:r>
    <w:r>
      <w:rPr>
        <w:noProof/>
      </w:rPr>
      <mc:AlternateContent>
        <mc:Choice Requires="wps">
          <w:drawing>
            <wp:anchor distT="0" distB="0" distL="114300" distR="114300" simplePos="0" relativeHeight="251610624" behindDoc="0" locked="0" layoutInCell="1" allowOverlap="1" wp14:anchorId="401621D5" wp14:editId="401621D6">
              <wp:simplePos x="0" y="0"/>
              <wp:positionH relativeFrom="column">
                <wp:posOffset>-914400</wp:posOffset>
              </wp:positionH>
              <wp:positionV relativeFrom="paragraph">
                <wp:posOffset>374650</wp:posOffset>
              </wp:positionV>
              <wp:extent cx="7879715" cy="11745"/>
              <wp:effectExtent l="0" t="0" r="6985" b="7620"/>
              <wp:wrapNone/>
              <wp:docPr id="10" name="Rectangle 10"/>
              <wp:cNvGraphicFramePr/>
              <a:graphic xmlns:a="http://schemas.openxmlformats.org/drawingml/2006/main">
                <a:graphicData uri="http://schemas.microsoft.com/office/word/2010/wordprocessingShape">
                  <wps:wsp>
                    <wps:cNvSpPr/>
                    <wps:spPr>
                      <a:xfrm>
                        <a:off x="0" y="0"/>
                        <a:ext cx="7879715" cy="11745"/>
                      </a:xfrm>
                      <a:prstGeom prst="rect">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70C41F" id="Rectangle 10" o:spid="_x0000_s1026" style="position:absolute;margin-left:-1in;margin-top:29.5pt;width:620.45pt;height:.9pt;z-index:251610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" fillcolor="#7f7f7f [1612]" stroked="f" strokeweight="2pt"/>
          </w:pict>
        </mc:Fallback>
      </mc:AlternateContent>
    </w:r>
    <w:r w:rsidRPr="00E64114">
      <w:rPr>
        <w:color w:val="000000"/>
      </w:rPr>
      <w:tab/>
      <w:t xml:space="preserve">Page </w:t>
    </w:r>
    <w:r w:rsidRPr="00E64114">
      <w:rPr>
        <w:color w:val="000000"/>
      </w:rPr>
      <w:fldChar w:fldCharType="begin"/>
    </w:r>
    <w:r w:rsidRPr="00E64114">
      <w:rPr>
        <w:color w:val="000000"/>
      </w:rPr>
      <w:instrText xml:space="preserve"> PAGE </w:instrText>
    </w:r>
    <w:r w:rsidRPr="00E64114">
      <w:rPr>
        <w:color w:val="000000"/>
      </w:rPr>
      <w:fldChar w:fldCharType="separate"/>
    </w:r>
    <w:r w:rsidR="008B35E0">
      <w:rPr>
        <w:noProof/>
        <w:color w:val="000000"/>
      </w:rPr>
      <w:t>17</w:t>
    </w:r>
    <w:r w:rsidRPr="00E64114">
      <w:rPr>
        <w:noProof/>
        <w:color w:val="000000"/>
      </w:rPr>
      <w:fldChar w:fldCharType="end"/>
    </w:r>
    <w:r w:rsidRPr="00E64114">
      <w:rPr>
        <w:color w:val="000000"/>
      </w:rPr>
      <w:t xml:space="preserve"> of </w:t>
    </w:r>
    <w:r w:rsidRPr="00E64114">
      <w:rPr>
        <w:color w:val="000000"/>
      </w:rPr>
      <w:fldChar w:fldCharType="begin"/>
    </w:r>
    <w:r w:rsidRPr="00E64114">
      <w:rPr>
        <w:color w:val="000000"/>
      </w:rPr>
      <w:instrText xml:space="preserve"> NUMPAGES  </w:instrText>
    </w:r>
    <w:r w:rsidRPr="00E64114">
      <w:rPr>
        <w:color w:val="000000"/>
      </w:rPr>
      <w:fldChar w:fldCharType="separate"/>
    </w:r>
    <w:r w:rsidR="008B35E0">
      <w:rPr>
        <w:noProof/>
        <w:color w:val="000000"/>
      </w:rPr>
      <w:t>25</w:t>
    </w:r>
    <w:r w:rsidRPr="00E64114">
      <w:rPr>
        <w:noProof/>
        <w:color w:val="00000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6A98E" w14:textId="636C45AF" w:rsidR="008222B3" w:rsidRPr="0029697D" w:rsidRDefault="008222B3">
    <w:pPr>
      <w:pStyle w:val="Footer"/>
      <w:pBdr>
        <w:top w:val="single" w:sz="4" w:space="1" w:color="D9D9D9" w:themeColor="background1" w:themeShade="D9"/>
      </w:pBdr>
      <w:rPr>
        <w:b/>
        <w:bCs/>
        <w:sz w:val="14"/>
      </w:rPr>
    </w:pPr>
  </w:p>
  <w:p w14:paraId="6E51500C" w14:textId="77777777" w:rsidR="008222B3" w:rsidRDefault="00822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4652A1" w14:textId="77777777" w:rsidR="003A01B0" w:rsidRDefault="003A01B0" w:rsidP="006B2CB6">
      <w:pPr>
        <w:spacing w:before="0" w:after="0" w:line="240" w:lineRule="auto"/>
      </w:pPr>
      <w:r>
        <w:separator/>
      </w:r>
    </w:p>
  </w:footnote>
  <w:footnote w:type="continuationSeparator" w:id="0">
    <w:p w14:paraId="0397405F" w14:textId="77777777" w:rsidR="003A01B0" w:rsidRDefault="003A01B0" w:rsidP="006B2CB6">
      <w:pPr>
        <w:spacing w:before="0" w:after="0" w:line="240" w:lineRule="auto"/>
      </w:pPr>
      <w:r>
        <w:continuationSeparator/>
      </w:r>
    </w:p>
  </w:footnote>
  <w:footnote w:type="continuationNotice" w:id="1">
    <w:p w14:paraId="2FE6E98A" w14:textId="77777777" w:rsidR="003A01B0" w:rsidRDefault="003A01B0">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1621D0" w14:textId="77777777" w:rsidR="008222B3" w:rsidRPr="00F265B4" w:rsidRDefault="008222B3" w:rsidP="00CC3312">
    <w:pPr>
      <w:pStyle w:val="Header"/>
    </w:pPr>
    <w:r w:rsidRPr="00F265B4">
      <w:t>[Type the document title]</w:t>
    </w:r>
    <w:r w:rsidRPr="00F265B4">
      <w:tab/>
      <w:t>[Type the company nam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1621D1" w14:textId="53F1EF28" w:rsidR="008222B3" w:rsidRPr="00E64114" w:rsidRDefault="008222B3" w:rsidP="00CC3312">
    <w:pPr>
      <w:pStyle w:val="Header"/>
      <w:rPr>
        <w:color w:val="000000"/>
      </w:rPr>
    </w:pPr>
    <w:r>
      <w:rPr>
        <w:color w:val="000000"/>
      </w:rPr>
      <w:t>SG Renewals System Architecture Document</w:t>
    </w:r>
    <w:r w:rsidRPr="00E64114">
      <w:rPr>
        <w:color w:val="000000"/>
      </w:rPr>
      <w:tab/>
    </w:r>
    <w:r>
      <w:t>HCSC</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1621D4" w14:textId="3C5E11B3" w:rsidR="008222B3" w:rsidRDefault="008222B3">
    <w:pPr>
      <w:pStyle w:val="Header"/>
    </w:pPr>
    <w:r>
      <w:t xml:space="preserve">                  </w:t>
    </w:r>
    <w:r>
      <w:tab/>
    </w:r>
    <w:r w:rsidRPr="00E535F1">
      <w:rPr>
        <w:noProof/>
      </w:rPr>
      <w:drawing>
        <wp:inline distT="0" distB="0" distL="0" distR="0" wp14:anchorId="401621D9" wp14:editId="401621DA">
          <wp:extent cx="1188720" cy="464578"/>
          <wp:effectExtent l="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88720" cy="464578"/>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1025C"/>
    <w:multiLevelType w:val="multilevel"/>
    <w:tmpl w:val="3FD8BF38"/>
    <w:lvl w:ilvl="0">
      <w:start w:val="1"/>
      <w:numFmt w:val="decimal"/>
      <w:lvlText w:val="Table %1."/>
      <w:lvlJc w:val="left"/>
      <w:pPr>
        <w:ind w:left="720" w:hanging="360"/>
      </w:pPr>
      <w:rPr>
        <w:rFonts w:ascii="Calibri" w:hAnsi="Calibri" w:cs="Times New Roman" w:hint="default"/>
        <w:b w:val="0"/>
        <w:i w:val="0"/>
        <w:color w:val="1F497D"/>
        <w:sz w:val="24"/>
        <w:szCs w:val="22"/>
      </w:rPr>
    </w:lvl>
    <w:lvl w:ilvl="1">
      <w:start w:val="1"/>
      <w:numFmt w:val="decimal"/>
      <w:lvlText w:val="%2."/>
      <w:lvlJc w:val="left"/>
      <w:pPr>
        <w:ind w:left="1800" w:hanging="720"/>
      </w:pPr>
      <w:rPr>
        <w:rFonts w:hint="default"/>
      </w:rPr>
    </w:lvl>
    <w:lvl w:ilvl="2">
      <w:start w:val="1"/>
      <w:numFmt w:val="decimal"/>
      <w:lvlText w:val="%3."/>
      <w:lvlJc w:val="left"/>
      <w:pPr>
        <w:ind w:left="2340" w:hanging="360"/>
      </w:pPr>
      <w:rPr>
        <w:rFonts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15:restartNumberingAfterBreak="0">
    <w:nsid w:val="03E10745"/>
    <w:multiLevelType w:val="hybridMultilevel"/>
    <w:tmpl w:val="CC6847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2028C"/>
    <w:multiLevelType w:val="hybridMultilevel"/>
    <w:tmpl w:val="F62ED2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4060C7"/>
    <w:multiLevelType w:val="multilevel"/>
    <w:tmpl w:val="27B6C0F8"/>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092B6FC2"/>
    <w:multiLevelType w:val="hybridMultilevel"/>
    <w:tmpl w:val="6BF65154"/>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E550ECD"/>
    <w:multiLevelType w:val="hybridMultilevel"/>
    <w:tmpl w:val="E196B3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A416B0"/>
    <w:multiLevelType w:val="hybridMultilevel"/>
    <w:tmpl w:val="2556A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D10725"/>
    <w:multiLevelType w:val="hybridMultilevel"/>
    <w:tmpl w:val="944476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382C36"/>
    <w:multiLevelType w:val="hybridMultilevel"/>
    <w:tmpl w:val="12EC4D86"/>
    <w:name w:val="HeadingStyles||Heading|3|3|0|1|0|33||1|0|36||1|0|32||1|0|33||1|0|35||1|0|33||1|0|32||1|0|34||1|0|32||532"/>
    <w:lvl w:ilvl="0" w:tplc="6C0A59D2">
      <w:start w:val="1"/>
      <w:numFmt w:val="bullet"/>
      <w:pStyle w:val="TableBullet1"/>
      <w:lvlText w:val="•"/>
      <w:lvlJc w:val="left"/>
      <w:pPr>
        <w:ind w:left="360" w:hanging="360"/>
      </w:pPr>
      <w:rPr>
        <w:rFonts w:ascii="Calibri" w:hAnsi="Calibri" w:hint="default"/>
        <w:color w:val="auto"/>
        <w:sz w:val="24"/>
        <w:szCs w:val="24"/>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89C5DCC"/>
    <w:multiLevelType w:val="hybridMultilevel"/>
    <w:tmpl w:val="48AA184C"/>
    <w:lvl w:ilvl="0" w:tplc="BC28C8C6">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8F3248"/>
    <w:multiLevelType w:val="hybridMultilevel"/>
    <w:tmpl w:val="72CA4C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F7730B"/>
    <w:multiLevelType w:val="hybridMultilevel"/>
    <w:tmpl w:val="747C4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9C62AF"/>
    <w:multiLevelType w:val="hybridMultilevel"/>
    <w:tmpl w:val="51F23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940807"/>
    <w:multiLevelType w:val="hybridMultilevel"/>
    <w:tmpl w:val="5128F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E24B9B"/>
    <w:multiLevelType w:val="hybridMultilevel"/>
    <w:tmpl w:val="7B9A54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14361C"/>
    <w:multiLevelType w:val="hybridMultilevel"/>
    <w:tmpl w:val="0FDA767A"/>
    <w:lvl w:ilvl="0" w:tplc="BC28C8C6">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503F73"/>
    <w:multiLevelType w:val="hybridMultilevel"/>
    <w:tmpl w:val="E1368628"/>
    <w:lvl w:ilvl="0" w:tplc="BC28C8C6">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627C41"/>
    <w:multiLevelType w:val="hybridMultilevel"/>
    <w:tmpl w:val="1EC48EF4"/>
    <w:lvl w:ilvl="0" w:tplc="21004F02">
      <w:start w:val="1"/>
      <w:numFmt w:val="bullet"/>
      <w:pStyle w:val="ListBullet2"/>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108152E"/>
    <w:multiLevelType w:val="hybridMultilevel"/>
    <w:tmpl w:val="60AE46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AA4F98"/>
    <w:multiLevelType w:val="hybridMultilevel"/>
    <w:tmpl w:val="A4D0275E"/>
    <w:lvl w:ilvl="0" w:tplc="9A180318">
      <w:start w:val="1"/>
      <w:numFmt w:val="bullet"/>
      <w:lvlText w:val=""/>
      <w:lvlJc w:val="left"/>
      <w:pPr>
        <w:ind w:left="360" w:hanging="360"/>
      </w:pPr>
      <w:rPr>
        <w:rFonts w:ascii="Wingdings" w:eastAsia="MS Mincho" w:hAnsi="Wingdings"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23B1481"/>
    <w:multiLevelType w:val="hybridMultilevel"/>
    <w:tmpl w:val="62ACE35C"/>
    <w:lvl w:ilvl="0" w:tplc="BC28C8C6">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2E28C0"/>
    <w:multiLevelType w:val="hybridMultilevel"/>
    <w:tmpl w:val="37946F90"/>
    <w:lvl w:ilvl="0" w:tplc="BC28C8C6">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E77DE5"/>
    <w:multiLevelType w:val="hybridMultilevel"/>
    <w:tmpl w:val="6BF65154"/>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FA40E94"/>
    <w:multiLevelType w:val="multilevel"/>
    <w:tmpl w:val="913C3A0E"/>
    <w:lvl w:ilvl="0">
      <w:start w:val="1"/>
      <w:numFmt w:val="decimal"/>
      <w:pStyle w:val="Appendix1"/>
      <w:lvlText w:val="Appendix %1."/>
      <w:lvlJc w:val="left"/>
      <w:pPr>
        <w:ind w:left="1800" w:hanging="1800"/>
      </w:pPr>
      <w:rPr>
        <w:rFonts w:hint="default"/>
      </w:rPr>
    </w:lvl>
    <w:lvl w:ilvl="1">
      <w:start w:val="1"/>
      <w:numFmt w:val="decimal"/>
      <w:pStyle w:val="Appendix2"/>
      <w:lvlText w:val="A %1.%2"/>
      <w:lvlJc w:val="left"/>
      <w:pPr>
        <w:ind w:left="864" w:hanging="864"/>
      </w:pPr>
      <w:rPr>
        <w:rFonts w:hint="default"/>
      </w:rPr>
    </w:lvl>
    <w:lvl w:ilvl="2">
      <w:start w:val="1"/>
      <w:numFmt w:val="decimal"/>
      <w:pStyle w:val="Appendix3"/>
      <w:lvlText w:val="A %1.%2.%3"/>
      <w:lvlJc w:val="left"/>
      <w:pPr>
        <w:ind w:left="1008" w:hanging="1008"/>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3F47AB6"/>
    <w:multiLevelType w:val="hybridMultilevel"/>
    <w:tmpl w:val="C93C89F0"/>
    <w:lvl w:ilvl="0" w:tplc="DC44A3CE">
      <w:start w:val="1"/>
      <w:numFmt w:val="decimal"/>
      <w:pStyle w:val="FigureNumber"/>
      <w:lvlText w:val="Figure %1."/>
      <w:lvlJc w:val="left"/>
      <w:pPr>
        <w:ind w:left="720" w:hanging="360"/>
      </w:pPr>
      <w:rPr>
        <w:rFonts w:ascii="Calibri" w:hAnsi="Calibri" w:cs="Times New Roman" w:hint="default"/>
        <w:b w:val="0"/>
        <w:i w:val="0"/>
        <w:color w:val="1F497D"/>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A92941"/>
    <w:multiLevelType w:val="hybridMultilevel"/>
    <w:tmpl w:val="8B9C4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BD286C"/>
    <w:multiLevelType w:val="hybridMultilevel"/>
    <w:tmpl w:val="FB4C1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9B3E86"/>
    <w:multiLevelType w:val="hybridMultilevel"/>
    <w:tmpl w:val="B010E696"/>
    <w:lvl w:ilvl="0" w:tplc="BC28C8C6">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466275"/>
    <w:multiLevelType w:val="hybridMultilevel"/>
    <w:tmpl w:val="FC32C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B35139"/>
    <w:multiLevelType w:val="multilevel"/>
    <w:tmpl w:val="F6B29C4A"/>
    <w:lvl w:ilvl="0">
      <w:start w:val="1"/>
      <w:numFmt w:val="decimal"/>
      <w:pStyle w:val="TableNumber"/>
      <w:lvlText w:val="Table %1."/>
      <w:lvlJc w:val="left"/>
      <w:pPr>
        <w:ind w:left="720" w:hanging="360"/>
      </w:pPr>
      <w:rPr>
        <w:rFonts w:ascii="Calibri" w:hAnsi="Calibri" w:cs="Times New Roman" w:hint="default"/>
        <w:b w:val="0"/>
        <w:i w:val="0"/>
        <w:color w:val="1F497D"/>
        <w:sz w:val="24"/>
        <w:szCs w:val="22"/>
      </w:rPr>
    </w:lvl>
    <w:lvl w:ilvl="1">
      <w:numFmt w:val="bullet"/>
      <w:lvlText w:val="•"/>
      <w:lvlJc w:val="left"/>
      <w:pPr>
        <w:ind w:left="1800" w:hanging="720"/>
      </w:pPr>
      <w:rPr>
        <w:rFonts w:ascii="Calibri" w:eastAsia="MS Mincho" w:hAnsi="Calibri" w:cs="Times New Roman" w:hint="default"/>
      </w:rPr>
    </w:lvl>
    <w:lvl w:ilvl="2">
      <w:start w:val="1"/>
      <w:numFmt w:val="decimal"/>
      <w:lvlText w:val="%3."/>
      <w:lvlJc w:val="left"/>
      <w:pPr>
        <w:ind w:left="2340" w:hanging="360"/>
      </w:pPr>
      <w:rPr>
        <w:rFonts w:hint="default"/>
      </w:rPr>
    </w:lvl>
    <w:lvl w:ilvl="3">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0" w15:restartNumberingAfterBreak="0">
    <w:nsid w:val="6A935971"/>
    <w:multiLevelType w:val="multilevel"/>
    <w:tmpl w:val="BEE4C926"/>
    <w:styleLink w:val="Bullet251"/>
    <w:lvl w:ilvl="0">
      <w:start w:val="1"/>
      <w:numFmt w:val="decimal"/>
      <w:pStyle w:val="NumberingStyle"/>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36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360"/>
      </w:pPr>
      <w:rPr>
        <w:rFonts w:hint="default"/>
      </w:rPr>
    </w:lvl>
  </w:abstractNum>
  <w:abstractNum w:abstractNumId="31" w15:restartNumberingAfterBreak="0">
    <w:nsid w:val="6C653899"/>
    <w:multiLevelType w:val="hybridMultilevel"/>
    <w:tmpl w:val="0C5EDCA4"/>
    <w:lvl w:ilvl="0" w:tplc="BC28C8C6">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3308F2"/>
    <w:multiLevelType w:val="hybridMultilevel"/>
    <w:tmpl w:val="AD7AAE10"/>
    <w:lvl w:ilvl="0" w:tplc="BC28C8C6">
      <w:start w:val="1"/>
      <w:numFmt w:val="bullet"/>
      <w:lvlText w:val=""/>
      <w:lvlJc w:val="left"/>
      <w:pPr>
        <w:ind w:left="720" w:hanging="360"/>
      </w:pPr>
      <w:rPr>
        <w:rFonts w:ascii="Wingdings" w:hAnsi="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6B746A"/>
    <w:multiLevelType w:val="hybridMultilevel"/>
    <w:tmpl w:val="CB62E2B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C06260"/>
    <w:multiLevelType w:val="hybridMultilevel"/>
    <w:tmpl w:val="7E96D9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45667FC"/>
    <w:multiLevelType w:val="hybridMultilevel"/>
    <w:tmpl w:val="3A3A1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6C195F"/>
    <w:multiLevelType w:val="hybridMultilevel"/>
    <w:tmpl w:val="FBCEBF08"/>
    <w:lvl w:ilvl="0" w:tplc="106A0D92">
      <w:start w:val="1"/>
      <w:numFmt w:val="bullet"/>
      <w:pStyle w:val="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63C2449"/>
    <w:multiLevelType w:val="hybridMultilevel"/>
    <w:tmpl w:val="22B6E980"/>
    <w:lvl w:ilvl="0" w:tplc="CBD2B39E">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0B4870"/>
    <w:multiLevelType w:val="hybridMultilevel"/>
    <w:tmpl w:val="8C16CA0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0F7D38"/>
    <w:multiLevelType w:val="hybridMultilevel"/>
    <w:tmpl w:val="ECDC5086"/>
    <w:lvl w:ilvl="0" w:tplc="9A180318">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30"/>
    <w:lvlOverride w:ilvl="0">
      <w:lvl w:ilvl="0">
        <w:start w:val="1"/>
        <w:numFmt w:val="decimal"/>
        <w:pStyle w:val="NumberingStyle"/>
        <w:lvlText w:val="%1."/>
        <w:lvlJc w:val="left"/>
        <w:pPr>
          <w:ind w:left="360" w:hanging="360"/>
        </w:pPr>
        <w:rPr>
          <w:rFonts w:hint="default"/>
          <w:b/>
        </w:rPr>
      </w:lvl>
    </w:lvlOverride>
  </w:num>
  <w:num w:numId="3">
    <w:abstractNumId w:val="29"/>
  </w:num>
  <w:num w:numId="4">
    <w:abstractNumId w:val="24"/>
  </w:num>
  <w:num w:numId="5">
    <w:abstractNumId w:val="36"/>
  </w:num>
  <w:num w:numId="6">
    <w:abstractNumId w:val="17"/>
  </w:num>
  <w:num w:numId="7">
    <w:abstractNumId w:val="23"/>
  </w:num>
  <w:num w:numId="8">
    <w:abstractNumId w:val="30"/>
  </w:num>
  <w:num w:numId="9">
    <w:abstractNumId w:val="8"/>
  </w:num>
  <w:num w:numId="10">
    <w:abstractNumId w:val="5"/>
  </w:num>
  <w:num w:numId="11">
    <w:abstractNumId w:val="11"/>
  </w:num>
  <w:num w:numId="12">
    <w:abstractNumId w:val="38"/>
  </w:num>
  <w:num w:numId="13">
    <w:abstractNumId w:val="0"/>
  </w:num>
  <w:num w:numId="14">
    <w:abstractNumId w:val="39"/>
  </w:num>
  <w:num w:numId="15">
    <w:abstractNumId w:val="19"/>
  </w:num>
  <w:num w:numId="16">
    <w:abstractNumId w:val="6"/>
  </w:num>
  <w:num w:numId="17">
    <w:abstractNumId w:val="20"/>
  </w:num>
  <w:num w:numId="18">
    <w:abstractNumId w:val="15"/>
  </w:num>
  <w:num w:numId="19">
    <w:abstractNumId w:val="31"/>
  </w:num>
  <w:num w:numId="20">
    <w:abstractNumId w:val="21"/>
  </w:num>
  <w:num w:numId="21">
    <w:abstractNumId w:val="16"/>
  </w:num>
  <w:num w:numId="22">
    <w:abstractNumId w:val="9"/>
  </w:num>
  <w:num w:numId="23">
    <w:abstractNumId w:val="32"/>
  </w:num>
  <w:num w:numId="24">
    <w:abstractNumId w:val="27"/>
  </w:num>
  <w:num w:numId="25">
    <w:abstractNumId w:val="2"/>
  </w:num>
  <w:num w:numId="26">
    <w:abstractNumId w:val="12"/>
  </w:num>
  <w:num w:numId="27">
    <w:abstractNumId w:val="25"/>
  </w:num>
  <w:num w:numId="28">
    <w:abstractNumId w:val="7"/>
  </w:num>
  <w:num w:numId="29">
    <w:abstractNumId w:val="10"/>
  </w:num>
  <w:num w:numId="30">
    <w:abstractNumId w:val="1"/>
  </w:num>
  <w:num w:numId="31">
    <w:abstractNumId w:val="13"/>
  </w:num>
  <w:num w:numId="32">
    <w:abstractNumId w:val="34"/>
  </w:num>
  <w:num w:numId="33">
    <w:abstractNumId w:val="26"/>
  </w:num>
  <w:num w:numId="34">
    <w:abstractNumId w:val="35"/>
  </w:num>
  <w:num w:numId="35">
    <w:abstractNumId w:val="14"/>
  </w:num>
  <w:num w:numId="36">
    <w:abstractNumId w:val="28"/>
  </w:num>
  <w:num w:numId="37">
    <w:abstractNumId w:val="37"/>
  </w:num>
  <w:num w:numId="38">
    <w:abstractNumId w:val="4"/>
  </w:num>
  <w:num w:numId="39">
    <w:abstractNumId w:val="22"/>
  </w:num>
  <w:num w:numId="40">
    <w:abstractNumId w:val="33"/>
  </w:num>
  <w:num w:numId="41">
    <w:abstractNumId w:val="18"/>
  </w:num>
  <w:num w:numId="42">
    <w:abstractNumId w:val="3"/>
  </w:num>
  <w:num w:numId="43">
    <w:abstractNumId w:val="3"/>
  </w:num>
  <w:num w:numId="44">
    <w:abstractNumId w:val="3"/>
  </w:num>
  <w:num w:numId="45">
    <w:abstractNumId w:val="24"/>
    <w:lvlOverride w:ilvl="0">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formsDesig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2CB6"/>
    <w:rsid w:val="00000164"/>
    <w:rsid w:val="00000C95"/>
    <w:rsid w:val="00002275"/>
    <w:rsid w:val="000026D7"/>
    <w:rsid w:val="00002B83"/>
    <w:rsid w:val="00002C48"/>
    <w:rsid w:val="00002F50"/>
    <w:rsid w:val="000032F8"/>
    <w:rsid w:val="00003E2F"/>
    <w:rsid w:val="00003F24"/>
    <w:rsid w:val="000047B2"/>
    <w:rsid w:val="000050CD"/>
    <w:rsid w:val="00006820"/>
    <w:rsid w:val="00006A7D"/>
    <w:rsid w:val="0001018E"/>
    <w:rsid w:val="00011077"/>
    <w:rsid w:val="0001185E"/>
    <w:rsid w:val="0001496F"/>
    <w:rsid w:val="00014C14"/>
    <w:rsid w:val="0001609E"/>
    <w:rsid w:val="000172B3"/>
    <w:rsid w:val="000176BC"/>
    <w:rsid w:val="00017C3F"/>
    <w:rsid w:val="0002032C"/>
    <w:rsid w:val="0002228E"/>
    <w:rsid w:val="000227E7"/>
    <w:rsid w:val="00024B51"/>
    <w:rsid w:val="00025097"/>
    <w:rsid w:val="00025253"/>
    <w:rsid w:val="00026504"/>
    <w:rsid w:val="000266F2"/>
    <w:rsid w:val="000274E2"/>
    <w:rsid w:val="00027564"/>
    <w:rsid w:val="00030644"/>
    <w:rsid w:val="000306EF"/>
    <w:rsid w:val="000311F1"/>
    <w:rsid w:val="0003128E"/>
    <w:rsid w:val="0003191C"/>
    <w:rsid w:val="000326B4"/>
    <w:rsid w:val="000340D8"/>
    <w:rsid w:val="00034D47"/>
    <w:rsid w:val="0003505D"/>
    <w:rsid w:val="0003534A"/>
    <w:rsid w:val="00035A56"/>
    <w:rsid w:val="00035FFC"/>
    <w:rsid w:val="00036830"/>
    <w:rsid w:val="000369DF"/>
    <w:rsid w:val="00037797"/>
    <w:rsid w:val="00040134"/>
    <w:rsid w:val="000404D8"/>
    <w:rsid w:val="000408FF"/>
    <w:rsid w:val="00040E8D"/>
    <w:rsid w:val="00041024"/>
    <w:rsid w:val="00043662"/>
    <w:rsid w:val="00044AE4"/>
    <w:rsid w:val="00044FC3"/>
    <w:rsid w:val="000453EB"/>
    <w:rsid w:val="00050C03"/>
    <w:rsid w:val="00051146"/>
    <w:rsid w:val="000512D6"/>
    <w:rsid w:val="00051B9E"/>
    <w:rsid w:val="000530B2"/>
    <w:rsid w:val="00056BDC"/>
    <w:rsid w:val="00062303"/>
    <w:rsid w:val="00062466"/>
    <w:rsid w:val="00063079"/>
    <w:rsid w:val="00064232"/>
    <w:rsid w:val="000645BC"/>
    <w:rsid w:val="00066EB9"/>
    <w:rsid w:val="00067127"/>
    <w:rsid w:val="000677B3"/>
    <w:rsid w:val="00067CEB"/>
    <w:rsid w:val="00070AFD"/>
    <w:rsid w:val="00072957"/>
    <w:rsid w:val="000737F8"/>
    <w:rsid w:val="00073BB7"/>
    <w:rsid w:val="00073D9D"/>
    <w:rsid w:val="00074A11"/>
    <w:rsid w:val="00075ACD"/>
    <w:rsid w:val="000760CF"/>
    <w:rsid w:val="000770F8"/>
    <w:rsid w:val="000771ED"/>
    <w:rsid w:val="00080FF4"/>
    <w:rsid w:val="0008204A"/>
    <w:rsid w:val="00082809"/>
    <w:rsid w:val="00082E66"/>
    <w:rsid w:val="000873BD"/>
    <w:rsid w:val="000879C6"/>
    <w:rsid w:val="0009006B"/>
    <w:rsid w:val="00091ACC"/>
    <w:rsid w:val="00091E43"/>
    <w:rsid w:val="0009276D"/>
    <w:rsid w:val="00094A5F"/>
    <w:rsid w:val="0009565E"/>
    <w:rsid w:val="000970BB"/>
    <w:rsid w:val="000A166F"/>
    <w:rsid w:val="000A24E7"/>
    <w:rsid w:val="000A2729"/>
    <w:rsid w:val="000A34FD"/>
    <w:rsid w:val="000A3CCE"/>
    <w:rsid w:val="000A52FA"/>
    <w:rsid w:val="000B017E"/>
    <w:rsid w:val="000B0460"/>
    <w:rsid w:val="000B0E53"/>
    <w:rsid w:val="000B19E7"/>
    <w:rsid w:val="000B1C90"/>
    <w:rsid w:val="000B22D7"/>
    <w:rsid w:val="000B27C2"/>
    <w:rsid w:val="000B2948"/>
    <w:rsid w:val="000B38A5"/>
    <w:rsid w:val="000B3C5E"/>
    <w:rsid w:val="000B3F8F"/>
    <w:rsid w:val="000B4090"/>
    <w:rsid w:val="000C0C0D"/>
    <w:rsid w:val="000C18FC"/>
    <w:rsid w:val="000C2966"/>
    <w:rsid w:val="000C2B2F"/>
    <w:rsid w:val="000C3C68"/>
    <w:rsid w:val="000C4C56"/>
    <w:rsid w:val="000C4D7D"/>
    <w:rsid w:val="000C5FAD"/>
    <w:rsid w:val="000C61E8"/>
    <w:rsid w:val="000C670A"/>
    <w:rsid w:val="000C705A"/>
    <w:rsid w:val="000C78CB"/>
    <w:rsid w:val="000D0D6C"/>
    <w:rsid w:val="000D1F4B"/>
    <w:rsid w:val="000D34E4"/>
    <w:rsid w:val="000D4040"/>
    <w:rsid w:val="000D54A9"/>
    <w:rsid w:val="000D6AE7"/>
    <w:rsid w:val="000D6C8D"/>
    <w:rsid w:val="000E4D85"/>
    <w:rsid w:val="000E4DEB"/>
    <w:rsid w:val="000E53A5"/>
    <w:rsid w:val="000E65AD"/>
    <w:rsid w:val="000E749B"/>
    <w:rsid w:val="000E7728"/>
    <w:rsid w:val="000F088E"/>
    <w:rsid w:val="000F0B32"/>
    <w:rsid w:val="000F23B3"/>
    <w:rsid w:val="000F2422"/>
    <w:rsid w:val="000F4F94"/>
    <w:rsid w:val="000F717C"/>
    <w:rsid w:val="000F7E73"/>
    <w:rsid w:val="000F7FDD"/>
    <w:rsid w:val="001001D4"/>
    <w:rsid w:val="0010156B"/>
    <w:rsid w:val="00102143"/>
    <w:rsid w:val="00104882"/>
    <w:rsid w:val="00105DA0"/>
    <w:rsid w:val="001063F6"/>
    <w:rsid w:val="00106B92"/>
    <w:rsid w:val="00107C0F"/>
    <w:rsid w:val="001102CC"/>
    <w:rsid w:val="00110BC0"/>
    <w:rsid w:val="0011321B"/>
    <w:rsid w:val="00113E2B"/>
    <w:rsid w:val="00114F57"/>
    <w:rsid w:val="001156AC"/>
    <w:rsid w:val="001218A9"/>
    <w:rsid w:val="00123461"/>
    <w:rsid w:val="00123C34"/>
    <w:rsid w:val="0012716B"/>
    <w:rsid w:val="001274FF"/>
    <w:rsid w:val="0012763B"/>
    <w:rsid w:val="001314FA"/>
    <w:rsid w:val="00132662"/>
    <w:rsid w:val="00133160"/>
    <w:rsid w:val="0013328C"/>
    <w:rsid w:val="00133783"/>
    <w:rsid w:val="00133E1D"/>
    <w:rsid w:val="0013540E"/>
    <w:rsid w:val="00135C0F"/>
    <w:rsid w:val="00135EDD"/>
    <w:rsid w:val="0013603D"/>
    <w:rsid w:val="00136D5E"/>
    <w:rsid w:val="001403E1"/>
    <w:rsid w:val="00142A98"/>
    <w:rsid w:val="00144745"/>
    <w:rsid w:val="00147766"/>
    <w:rsid w:val="00147E84"/>
    <w:rsid w:val="00151E56"/>
    <w:rsid w:val="00153BF0"/>
    <w:rsid w:val="001540B1"/>
    <w:rsid w:val="001559EA"/>
    <w:rsid w:val="00155BDB"/>
    <w:rsid w:val="00160263"/>
    <w:rsid w:val="0016104B"/>
    <w:rsid w:val="0016223E"/>
    <w:rsid w:val="00162D94"/>
    <w:rsid w:val="0016333D"/>
    <w:rsid w:val="00163916"/>
    <w:rsid w:val="0016540F"/>
    <w:rsid w:val="0016577B"/>
    <w:rsid w:val="0016654E"/>
    <w:rsid w:val="0016701A"/>
    <w:rsid w:val="00167FE3"/>
    <w:rsid w:val="00170A30"/>
    <w:rsid w:val="00171122"/>
    <w:rsid w:val="00172772"/>
    <w:rsid w:val="001738E6"/>
    <w:rsid w:val="00174554"/>
    <w:rsid w:val="001746B8"/>
    <w:rsid w:val="00175E11"/>
    <w:rsid w:val="00177831"/>
    <w:rsid w:val="00177889"/>
    <w:rsid w:val="00177FD8"/>
    <w:rsid w:val="00180E4D"/>
    <w:rsid w:val="00182DBB"/>
    <w:rsid w:val="00182F47"/>
    <w:rsid w:val="00184E10"/>
    <w:rsid w:val="001851E4"/>
    <w:rsid w:val="00185C05"/>
    <w:rsid w:val="00185CD9"/>
    <w:rsid w:val="0018697F"/>
    <w:rsid w:val="00186A79"/>
    <w:rsid w:val="001902FD"/>
    <w:rsid w:val="00192000"/>
    <w:rsid w:val="00192A7C"/>
    <w:rsid w:val="001934F0"/>
    <w:rsid w:val="001936FB"/>
    <w:rsid w:val="0019466B"/>
    <w:rsid w:val="00195E5E"/>
    <w:rsid w:val="00196433"/>
    <w:rsid w:val="001965AD"/>
    <w:rsid w:val="00197263"/>
    <w:rsid w:val="00197D23"/>
    <w:rsid w:val="001A37B0"/>
    <w:rsid w:val="001A45FE"/>
    <w:rsid w:val="001A4E84"/>
    <w:rsid w:val="001A5248"/>
    <w:rsid w:val="001A62DA"/>
    <w:rsid w:val="001A680E"/>
    <w:rsid w:val="001A6F13"/>
    <w:rsid w:val="001A7930"/>
    <w:rsid w:val="001B108A"/>
    <w:rsid w:val="001B299F"/>
    <w:rsid w:val="001B3ABA"/>
    <w:rsid w:val="001B3BC7"/>
    <w:rsid w:val="001B4CA4"/>
    <w:rsid w:val="001B4F29"/>
    <w:rsid w:val="001B54EA"/>
    <w:rsid w:val="001B5F93"/>
    <w:rsid w:val="001B63A6"/>
    <w:rsid w:val="001C00FD"/>
    <w:rsid w:val="001C081C"/>
    <w:rsid w:val="001C0BA4"/>
    <w:rsid w:val="001C1022"/>
    <w:rsid w:val="001C231B"/>
    <w:rsid w:val="001C3D47"/>
    <w:rsid w:val="001C425C"/>
    <w:rsid w:val="001C58C0"/>
    <w:rsid w:val="001C5AC2"/>
    <w:rsid w:val="001C7051"/>
    <w:rsid w:val="001D035F"/>
    <w:rsid w:val="001D11FE"/>
    <w:rsid w:val="001D21DD"/>
    <w:rsid w:val="001D43DE"/>
    <w:rsid w:val="001D4BAD"/>
    <w:rsid w:val="001D61A8"/>
    <w:rsid w:val="001E078A"/>
    <w:rsid w:val="001E2053"/>
    <w:rsid w:val="001E2A08"/>
    <w:rsid w:val="001E2F94"/>
    <w:rsid w:val="001E3532"/>
    <w:rsid w:val="001E54C3"/>
    <w:rsid w:val="001E5DC3"/>
    <w:rsid w:val="001E789A"/>
    <w:rsid w:val="001F1F42"/>
    <w:rsid w:val="001F2509"/>
    <w:rsid w:val="001F256F"/>
    <w:rsid w:val="001F3010"/>
    <w:rsid w:val="001F306E"/>
    <w:rsid w:val="001F43ED"/>
    <w:rsid w:val="001F4496"/>
    <w:rsid w:val="001F540C"/>
    <w:rsid w:val="001F5C6A"/>
    <w:rsid w:val="001F6DF7"/>
    <w:rsid w:val="001F7587"/>
    <w:rsid w:val="00201889"/>
    <w:rsid w:val="00203439"/>
    <w:rsid w:val="00203575"/>
    <w:rsid w:val="00203DCC"/>
    <w:rsid w:val="00204877"/>
    <w:rsid w:val="00204905"/>
    <w:rsid w:val="00205181"/>
    <w:rsid w:val="0021050E"/>
    <w:rsid w:val="00211949"/>
    <w:rsid w:val="00211FF1"/>
    <w:rsid w:val="00212FB9"/>
    <w:rsid w:val="00214F95"/>
    <w:rsid w:val="00217270"/>
    <w:rsid w:val="00217F25"/>
    <w:rsid w:val="00221365"/>
    <w:rsid w:val="00222F4F"/>
    <w:rsid w:val="00223383"/>
    <w:rsid w:val="002236F0"/>
    <w:rsid w:val="0022448B"/>
    <w:rsid w:val="00225231"/>
    <w:rsid w:val="002252D7"/>
    <w:rsid w:val="00225F68"/>
    <w:rsid w:val="002267CC"/>
    <w:rsid w:val="002278B6"/>
    <w:rsid w:val="0023105D"/>
    <w:rsid w:val="00231A14"/>
    <w:rsid w:val="00233C3D"/>
    <w:rsid w:val="002342CB"/>
    <w:rsid w:val="00234927"/>
    <w:rsid w:val="00235370"/>
    <w:rsid w:val="00236251"/>
    <w:rsid w:val="00236D87"/>
    <w:rsid w:val="002370EB"/>
    <w:rsid w:val="00237219"/>
    <w:rsid w:val="00237438"/>
    <w:rsid w:val="00237FCC"/>
    <w:rsid w:val="00240D8F"/>
    <w:rsid w:val="00242462"/>
    <w:rsid w:val="0024307E"/>
    <w:rsid w:val="00243D90"/>
    <w:rsid w:val="00247C03"/>
    <w:rsid w:val="00250976"/>
    <w:rsid w:val="00250A28"/>
    <w:rsid w:val="0025207C"/>
    <w:rsid w:val="00252996"/>
    <w:rsid w:val="00252E00"/>
    <w:rsid w:val="002533A2"/>
    <w:rsid w:val="00255968"/>
    <w:rsid w:val="002564B4"/>
    <w:rsid w:val="00257DD9"/>
    <w:rsid w:val="002601B8"/>
    <w:rsid w:val="00262CC7"/>
    <w:rsid w:val="00263885"/>
    <w:rsid w:val="0026399C"/>
    <w:rsid w:val="00264C68"/>
    <w:rsid w:val="002656FD"/>
    <w:rsid w:val="0026696C"/>
    <w:rsid w:val="00266E84"/>
    <w:rsid w:val="00267C51"/>
    <w:rsid w:val="00267E74"/>
    <w:rsid w:val="00267F84"/>
    <w:rsid w:val="002709D3"/>
    <w:rsid w:val="002722F4"/>
    <w:rsid w:val="002771E1"/>
    <w:rsid w:val="00277E75"/>
    <w:rsid w:val="0028033B"/>
    <w:rsid w:val="0028038F"/>
    <w:rsid w:val="00280428"/>
    <w:rsid w:val="002818EA"/>
    <w:rsid w:val="0028328A"/>
    <w:rsid w:val="00283484"/>
    <w:rsid w:val="00284CD9"/>
    <w:rsid w:val="00284D08"/>
    <w:rsid w:val="00286132"/>
    <w:rsid w:val="0028652F"/>
    <w:rsid w:val="00291389"/>
    <w:rsid w:val="0029155C"/>
    <w:rsid w:val="002926DB"/>
    <w:rsid w:val="00294436"/>
    <w:rsid w:val="002947AE"/>
    <w:rsid w:val="002954DC"/>
    <w:rsid w:val="00295921"/>
    <w:rsid w:val="002967E9"/>
    <w:rsid w:val="0029697D"/>
    <w:rsid w:val="00296D60"/>
    <w:rsid w:val="002A0E2D"/>
    <w:rsid w:val="002A1878"/>
    <w:rsid w:val="002A2FD0"/>
    <w:rsid w:val="002A37E2"/>
    <w:rsid w:val="002A419F"/>
    <w:rsid w:val="002A4F82"/>
    <w:rsid w:val="002A5B5D"/>
    <w:rsid w:val="002A6C11"/>
    <w:rsid w:val="002B1AA5"/>
    <w:rsid w:val="002B1B73"/>
    <w:rsid w:val="002B2579"/>
    <w:rsid w:val="002B3127"/>
    <w:rsid w:val="002B4639"/>
    <w:rsid w:val="002B6D87"/>
    <w:rsid w:val="002B727A"/>
    <w:rsid w:val="002B77A1"/>
    <w:rsid w:val="002B7B70"/>
    <w:rsid w:val="002C0965"/>
    <w:rsid w:val="002C1450"/>
    <w:rsid w:val="002C19C9"/>
    <w:rsid w:val="002C28F0"/>
    <w:rsid w:val="002C2CF7"/>
    <w:rsid w:val="002C4235"/>
    <w:rsid w:val="002C4308"/>
    <w:rsid w:val="002C4671"/>
    <w:rsid w:val="002C484E"/>
    <w:rsid w:val="002C4C88"/>
    <w:rsid w:val="002C4E06"/>
    <w:rsid w:val="002C5D36"/>
    <w:rsid w:val="002C637C"/>
    <w:rsid w:val="002C74C2"/>
    <w:rsid w:val="002D053A"/>
    <w:rsid w:val="002D0753"/>
    <w:rsid w:val="002D0E4B"/>
    <w:rsid w:val="002D13B0"/>
    <w:rsid w:val="002D16E0"/>
    <w:rsid w:val="002D1994"/>
    <w:rsid w:val="002D25A1"/>
    <w:rsid w:val="002D2EDD"/>
    <w:rsid w:val="002D32B8"/>
    <w:rsid w:val="002D39AA"/>
    <w:rsid w:val="002D6257"/>
    <w:rsid w:val="002D7E50"/>
    <w:rsid w:val="002E109D"/>
    <w:rsid w:val="002E2276"/>
    <w:rsid w:val="002E38CB"/>
    <w:rsid w:val="002E5973"/>
    <w:rsid w:val="002E5C98"/>
    <w:rsid w:val="002E740D"/>
    <w:rsid w:val="002E74F8"/>
    <w:rsid w:val="002F23A9"/>
    <w:rsid w:val="002F3816"/>
    <w:rsid w:val="002F60A2"/>
    <w:rsid w:val="002F7151"/>
    <w:rsid w:val="0030023A"/>
    <w:rsid w:val="00300678"/>
    <w:rsid w:val="00301514"/>
    <w:rsid w:val="003030BD"/>
    <w:rsid w:val="00303CFB"/>
    <w:rsid w:val="00304132"/>
    <w:rsid w:val="00304165"/>
    <w:rsid w:val="00304758"/>
    <w:rsid w:val="00304F4E"/>
    <w:rsid w:val="00305A30"/>
    <w:rsid w:val="00306ACF"/>
    <w:rsid w:val="003078FA"/>
    <w:rsid w:val="00307F07"/>
    <w:rsid w:val="00311FB3"/>
    <w:rsid w:val="003125F8"/>
    <w:rsid w:val="00312851"/>
    <w:rsid w:val="00313AD8"/>
    <w:rsid w:val="00313FD7"/>
    <w:rsid w:val="003155E1"/>
    <w:rsid w:val="00316ED8"/>
    <w:rsid w:val="00321707"/>
    <w:rsid w:val="00321B0C"/>
    <w:rsid w:val="003221E6"/>
    <w:rsid w:val="003225C5"/>
    <w:rsid w:val="00322911"/>
    <w:rsid w:val="003231E6"/>
    <w:rsid w:val="00323849"/>
    <w:rsid w:val="00324E82"/>
    <w:rsid w:val="00325656"/>
    <w:rsid w:val="00326B8E"/>
    <w:rsid w:val="003270C7"/>
    <w:rsid w:val="003279AA"/>
    <w:rsid w:val="00331BB7"/>
    <w:rsid w:val="00332327"/>
    <w:rsid w:val="00333482"/>
    <w:rsid w:val="00333B29"/>
    <w:rsid w:val="00335D11"/>
    <w:rsid w:val="00336C05"/>
    <w:rsid w:val="00337AAA"/>
    <w:rsid w:val="003400D0"/>
    <w:rsid w:val="0034033D"/>
    <w:rsid w:val="00340FCE"/>
    <w:rsid w:val="00341BD9"/>
    <w:rsid w:val="00344322"/>
    <w:rsid w:val="00344BA1"/>
    <w:rsid w:val="0034574C"/>
    <w:rsid w:val="003476DB"/>
    <w:rsid w:val="0034785B"/>
    <w:rsid w:val="0035044D"/>
    <w:rsid w:val="00350DE1"/>
    <w:rsid w:val="00350EE4"/>
    <w:rsid w:val="00352481"/>
    <w:rsid w:val="00353538"/>
    <w:rsid w:val="003553F1"/>
    <w:rsid w:val="003568E3"/>
    <w:rsid w:val="00357189"/>
    <w:rsid w:val="00357210"/>
    <w:rsid w:val="00357FAD"/>
    <w:rsid w:val="0036051A"/>
    <w:rsid w:val="00363F0C"/>
    <w:rsid w:val="00364388"/>
    <w:rsid w:val="0036504A"/>
    <w:rsid w:val="00366C6B"/>
    <w:rsid w:val="00367FD6"/>
    <w:rsid w:val="003714B7"/>
    <w:rsid w:val="00372472"/>
    <w:rsid w:val="003744F4"/>
    <w:rsid w:val="0037632B"/>
    <w:rsid w:val="00376BA4"/>
    <w:rsid w:val="00376C5F"/>
    <w:rsid w:val="00381DB6"/>
    <w:rsid w:val="003823C8"/>
    <w:rsid w:val="003826B6"/>
    <w:rsid w:val="00382A58"/>
    <w:rsid w:val="0038384D"/>
    <w:rsid w:val="00385D90"/>
    <w:rsid w:val="00390B58"/>
    <w:rsid w:val="0039131F"/>
    <w:rsid w:val="00392702"/>
    <w:rsid w:val="0039277F"/>
    <w:rsid w:val="00392D39"/>
    <w:rsid w:val="00394A00"/>
    <w:rsid w:val="00394BB4"/>
    <w:rsid w:val="00394C62"/>
    <w:rsid w:val="00395135"/>
    <w:rsid w:val="003953B3"/>
    <w:rsid w:val="00395EC5"/>
    <w:rsid w:val="003A01B0"/>
    <w:rsid w:val="003A09A0"/>
    <w:rsid w:val="003A1BE0"/>
    <w:rsid w:val="003A53D0"/>
    <w:rsid w:val="003A5E0E"/>
    <w:rsid w:val="003A6761"/>
    <w:rsid w:val="003A7DF4"/>
    <w:rsid w:val="003B1407"/>
    <w:rsid w:val="003B170F"/>
    <w:rsid w:val="003B308A"/>
    <w:rsid w:val="003B3111"/>
    <w:rsid w:val="003B3555"/>
    <w:rsid w:val="003B3E3A"/>
    <w:rsid w:val="003B3E8B"/>
    <w:rsid w:val="003B40B4"/>
    <w:rsid w:val="003B420D"/>
    <w:rsid w:val="003B4D9B"/>
    <w:rsid w:val="003B5D4D"/>
    <w:rsid w:val="003B5FFB"/>
    <w:rsid w:val="003B74B8"/>
    <w:rsid w:val="003B79AF"/>
    <w:rsid w:val="003B7F21"/>
    <w:rsid w:val="003C139F"/>
    <w:rsid w:val="003C4A81"/>
    <w:rsid w:val="003C4B7E"/>
    <w:rsid w:val="003C546B"/>
    <w:rsid w:val="003C6A71"/>
    <w:rsid w:val="003C743B"/>
    <w:rsid w:val="003C7697"/>
    <w:rsid w:val="003C7C65"/>
    <w:rsid w:val="003D0D51"/>
    <w:rsid w:val="003D1256"/>
    <w:rsid w:val="003D12AC"/>
    <w:rsid w:val="003D226F"/>
    <w:rsid w:val="003D24A0"/>
    <w:rsid w:val="003D2DD1"/>
    <w:rsid w:val="003D3669"/>
    <w:rsid w:val="003D376C"/>
    <w:rsid w:val="003D3AE7"/>
    <w:rsid w:val="003D40EC"/>
    <w:rsid w:val="003D5195"/>
    <w:rsid w:val="003D530F"/>
    <w:rsid w:val="003D56DC"/>
    <w:rsid w:val="003D6011"/>
    <w:rsid w:val="003D6049"/>
    <w:rsid w:val="003E025C"/>
    <w:rsid w:val="003E0D13"/>
    <w:rsid w:val="003E1309"/>
    <w:rsid w:val="003E24CC"/>
    <w:rsid w:val="003E29E0"/>
    <w:rsid w:val="003E3B48"/>
    <w:rsid w:val="003E547F"/>
    <w:rsid w:val="003E7661"/>
    <w:rsid w:val="003F15E8"/>
    <w:rsid w:val="003F1F75"/>
    <w:rsid w:val="003F2E91"/>
    <w:rsid w:val="003F39D5"/>
    <w:rsid w:val="003F3D66"/>
    <w:rsid w:val="003F4123"/>
    <w:rsid w:val="003F41B2"/>
    <w:rsid w:val="004000DD"/>
    <w:rsid w:val="0040055B"/>
    <w:rsid w:val="00401231"/>
    <w:rsid w:val="00401ADF"/>
    <w:rsid w:val="00401B8A"/>
    <w:rsid w:val="00402202"/>
    <w:rsid w:val="004036CF"/>
    <w:rsid w:val="00403D88"/>
    <w:rsid w:val="00404F76"/>
    <w:rsid w:val="00405220"/>
    <w:rsid w:val="00405CB6"/>
    <w:rsid w:val="0040772A"/>
    <w:rsid w:val="004079B8"/>
    <w:rsid w:val="00407F38"/>
    <w:rsid w:val="00410180"/>
    <w:rsid w:val="004103D1"/>
    <w:rsid w:val="00410AC0"/>
    <w:rsid w:val="00412737"/>
    <w:rsid w:val="00412F55"/>
    <w:rsid w:val="00414197"/>
    <w:rsid w:val="0041678F"/>
    <w:rsid w:val="00417BC1"/>
    <w:rsid w:val="00417F62"/>
    <w:rsid w:val="0042035A"/>
    <w:rsid w:val="004208D0"/>
    <w:rsid w:val="00421E0E"/>
    <w:rsid w:val="00422A66"/>
    <w:rsid w:val="00422D68"/>
    <w:rsid w:val="00424D4F"/>
    <w:rsid w:val="0042564D"/>
    <w:rsid w:val="00426CBA"/>
    <w:rsid w:val="0043109E"/>
    <w:rsid w:val="004333B8"/>
    <w:rsid w:val="00433AD7"/>
    <w:rsid w:val="00435481"/>
    <w:rsid w:val="004355C3"/>
    <w:rsid w:val="004369E1"/>
    <w:rsid w:val="00436D96"/>
    <w:rsid w:val="0043715D"/>
    <w:rsid w:val="00440368"/>
    <w:rsid w:val="00440C2B"/>
    <w:rsid w:val="0044160E"/>
    <w:rsid w:val="00441D82"/>
    <w:rsid w:val="004426F3"/>
    <w:rsid w:val="0044272D"/>
    <w:rsid w:val="004442BF"/>
    <w:rsid w:val="00444728"/>
    <w:rsid w:val="004453CB"/>
    <w:rsid w:val="00445F97"/>
    <w:rsid w:val="00446CB2"/>
    <w:rsid w:val="00447504"/>
    <w:rsid w:val="00447791"/>
    <w:rsid w:val="00447E66"/>
    <w:rsid w:val="00450ADB"/>
    <w:rsid w:val="00451302"/>
    <w:rsid w:val="004556D1"/>
    <w:rsid w:val="00456CD1"/>
    <w:rsid w:val="00456F6C"/>
    <w:rsid w:val="00461606"/>
    <w:rsid w:val="00463C37"/>
    <w:rsid w:val="004640DA"/>
    <w:rsid w:val="004645CC"/>
    <w:rsid w:val="00466200"/>
    <w:rsid w:val="00466BBC"/>
    <w:rsid w:val="004671D9"/>
    <w:rsid w:val="004675D1"/>
    <w:rsid w:val="00467876"/>
    <w:rsid w:val="00471771"/>
    <w:rsid w:val="0047282E"/>
    <w:rsid w:val="00472AD0"/>
    <w:rsid w:val="00474C5A"/>
    <w:rsid w:val="0047510A"/>
    <w:rsid w:val="00481353"/>
    <w:rsid w:val="00481A3D"/>
    <w:rsid w:val="0048258F"/>
    <w:rsid w:val="00483B3C"/>
    <w:rsid w:val="00483F6F"/>
    <w:rsid w:val="004849FF"/>
    <w:rsid w:val="0048505A"/>
    <w:rsid w:val="004877B7"/>
    <w:rsid w:val="00491D15"/>
    <w:rsid w:val="00493A6D"/>
    <w:rsid w:val="00493B70"/>
    <w:rsid w:val="00493C53"/>
    <w:rsid w:val="00494FA0"/>
    <w:rsid w:val="0049586B"/>
    <w:rsid w:val="004963E7"/>
    <w:rsid w:val="00496E56"/>
    <w:rsid w:val="004970A2"/>
    <w:rsid w:val="004978E2"/>
    <w:rsid w:val="004A0543"/>
    <w:rsid w:val="004A42BB"/>
    <w:rsid w:val="004A75CD"/>
    <w:rsid w:val="004A760D"/>
    <w:rsid w:val="004B0348"/>
    <w:rsid w:val="004B1C03"/>
    <w:rsid w:val="004B3469"/>
    <w:rsid w:val="004B511A"/>
    <w:rsid w:val="004B5196"/>
    <w:rsid w:val="004B52DA"/>
    <w:rsid w:val="004B645F"/>
    <w:rsid w:val="004C112C"/>
    <w:rsid w:val="004C1209"/>
    <w:rsid w:val="004C1C49"/>
    <w:rsid w:val="004C5516"/>
    <w:rsid w:val="004C5BD8"/>
    <w:rsid w:val="004C6082"/>
    <w:rsid w:val="004C6334"/>
    <w:rsid w:val="004C73A2"/>
    <w:rsid w:val="004C775C"/>
    <w:rsid w:val="004D0211"/>
    <w:rsid w:val="004D0A53"/>
    <w:rsid w:val="004D13AF"/>
    <w:rsid w:val="004D2C1B"/>
    <w:rsid w:val="004D46AB"/>
    <w:rsid w:val="004D4F23"/>
    <w:rsid w:val="004D62F5"/>
    <w:rsid w:val="004D6476"/>
    <w:rsid w:val="004D6668"/>
    <w:rsid w:val="004D6893"/>
    <w:rsid w:val="004D691E"/>
    <w:rsid w:val="004D7A9A"/>
    <w:rsid w:val="004D7F24"/>
    <w:rsid w:val="004E0927"/>
    <w:rsid w:val="004E0A19"/>
    <w:rsid w:val="004E24AF"/>
    <w:rsid w:val="004E3A72"/>
    <w:rsid w:val="004E3FAC"/>
    <w:rsid w:val="004E467D"/>
    <w:rsid w:val="004E4B5D"/>
    <w:rsid w:val="004E5440"/>
    <w:rsid w:val="004E5A6C"/>
    <w:rsid w:val="004E65A3"/>
    <w:rsid w:val="004E76A9"/>
    <w:rsid w:val="004F092E"/>
    <w:rsid w:val="004F0E53"/>
    <w:rsid w:val="004F1C9A"/>
    <w:rsid w:val="004F2A05"/>
    <w:rsid w:val="004F4571"/>
    <w:rsid w:val="004F4CCF"/>
    <w:rsid w:val="004F5733"/>
    <w:rsid w:val="004F69B5"/>
    <w:rsid w:val="004F6BCA"/>
    <w:rsid w:val="004F7555"/>
    <w:rsid w:val="004F7F05"/>
    <w:rsid w:val="0050062C"/>
    <w:rsid w:val="00500C1D"/>
    <w:rsid w:val="00500D7D"/>
    <w:rsid w:val="005053FF"/>
    <w:rsid w:val="00505E11"/>
    <w:rsid w:val="0050739C"/>
    <w:rsid w:val="00510948"/>
    <w:rsid w:val="005114BF"/>
    <w:rsid w:val="0051310D"/>
    <w:rsid w:val="00514E7F"/>
    <w:rsid w:val="00515315"/>
    <w:rsid w:val="00516B95"/>
    <w:rsid w:val="00516C6C"/>
    <w:rsid w:val="0051770E"/>
    <w:rsid w:val="00520D09"/>
    <w:rsid w:val="00521454"/>
    <w:rsid w:val="00521D65"/>
    <w:rsid w:val="00521DE5"/>
    <w:rsid w:val="00523EF9"/>
    <w:rsid w:val="005249E2"/>
    <w:rsid w:val="00525032"/>
    <w:rsid w:val="00527235"/>
    <w:rsid w:val="00527666"/>
    <w:rsid w:val="00527B05"/>
    <w:rsid w:val="00530810"/>
    <w:rsid w:val="0053234D"/>
    <w:rsid w:val="005336B5"/>
    <w:rsid w:val="00533C5F"/>
    <w:rsid w:val="005341E8"/>
    <w:rsid w:val="00534F9D"/>
    <w:rsid w:val="00536E9A"/>
    <w:rsid w:val="0053756B"/>
    <w:rsid w:val="00541170"/>
    <w:rsid w:val="00541413"/>
    <w:rsid w:val="00542E9F"/>
    <w:rsid w:val="00544084"/>
    <w:rsid w:val="00545CF9"/>
    <w:rsid w:val="005464D7"/>
    <w:rsid w:val="0054790A"/>
    <w:rsid w:val="005518F6"/>
    <w:rsid w:val="00551E1F"/>
    <w:rsid w:val="00552349"/>
    <w:rsid w:val="0055310C"/>
    <w:rsid w:val="00554990"/>
    <w:rsid w:val="005557D9"/>
    <w:rsid w:val="00555BDE"/>
    <w:rsid w:val="00556309"/>
    <w:rsid w:val="0055728D"/>
    <w:rsid w:val="00557A9F"/>
    <w:rsid w:val="00564633"/>
    <w:rsid w:val="00564D9E"/>
    <w:rsid w:val="00566C9B"/>
    <w:rsid w:val="00566DA8"/>
    <w:rsid w:val="00566E9E"/>
    <w:rsid w:val="0057025E"/>
    <w:rsid w:val="00570E16"/>
    <w:rsid w:val="00571036"/>
    <w:rsid w:val="00572A1D"/>
    <w:rsid w:val="005734C6"/>
    <w:rsid w:val="00573984"/>
    <w:rsid w:val="00573EF5"/>
    <w:rsid w:val="0057402D"/>
    <w:rsid w:val="00574541"/>
    <w:rsid w:val="0057549B"/>
    <w:rsid w:val="00576785"/>
    <w:rsid w:val="005773DD"/>
    <w:rsid w:val="00577663"/>
    <w:rsid w:val="005779D5"/>
    <w:rsid w:val="00577E77"/>
    <w:rsid w:val="0058178D"/>
    <w:rsid w:val="00582396"/>
    <w:rsid w:val="0058307C"/>
    <w:rsid w:val="00584BB5"/>
    <w:rsid w:val="0058584A"/>
    <w:rsid w:val="005862F9"/>
    <w:rsid w:val="00586804"/>
    <w:rsid w:val="0058733D"/>
    <w:rsid w:val="005901BB"/>
    <w:rsid w:val="0059108F"/>
    <w:rsid w:val="00591F3B"/>
    <w:rsid w:val="00594AC3"/>
    <w:rsid w:val="00594D5A"/>
    <w:rsid w:val="00594F3E"/>
    <w:rsid w:val="00596CAF"/>
    <w:rsid w:val="00597507"/>
    <w:rsid w:val="00597BC7"/>
    <w:rsid w:val="00597BDE"/>
    <w:rsid w:val="005A1063"/>
    <w:rsid w:val="005A1628"/>
    <w:rsid w:val="005A249D"/>
    <w:rsid w:val="005A330E"/>
    <w:rsid w:val="005A3E15"/>
    <w:rsid w:val="005A56BB"/>
    <w:rsid w:val="005A5B2B"/>
    <w:rsid w:val="005A6A36"/>
    <w:rsid w:val="005B0E36"/>
    <w:rsid w:val="005B1F5C"/>
    <w:rsid w:val="005B1F65"/>
    <w:rsid w:val="005B2931"/>
    <w:rsid w:val="005B2E5C"/>
    <w:rsid w:val="005B33A6"/>
    <w:rsid w:val="005B5481"/>
    <w:rsid w:val="005B60A1"/>
    <w:rsid w:val="005B789F"/>
    <w:rsid w:val="005B79B6"/>
    <w:rsid w:val="005C03CC"/>
    <w:rsid w:val="005C18C2"/>
    <w:rsid w:val="005C2649"/>
    <w:rsid w:val="005C29EF"/>
    <w:rsid w:val="005C4364"/>
    <w:rsid w:val="005C494E"/>
    <w:rsid w:val="005C70FE"/>
    <w:rsid w:val="005D0C91"/>
    <w:rsid w:val="005D0CDB"/>
    <w:rsid w:val="005D34F9"/>
    <w:rsid w:val="005D4A17"/>
    <w:rsid w:val="005D4FF3"/>
    <w:rsid w:val="005D5544"/>
    <w:rsid w:val="005D5840"/>
    <w:rsid w:val="005D5F8F"/>
    <w:rsid w:val="005E1068"/>
    <w:rsid w:val="005E1135"/>
    <w:rsid w:val="005E27A1"/>
    <w:rsid w:val="005E29E7"/>
    <w:rsid w:val="005E2EBE"/>
    <w:rsid w:val="005E3E24"/>
    <w:rsid w:val="005E42FA"/>
    <w:rsid w:val="005E430A"/>
    <w:rsid w:val="005E604B"/>
    <w:rsid w:val="005E6706"/>
    <w:rsid w:val="005E6774"/>
    <w:rsid w:val="005F2162"/>
    <w:rsid w:val="005F227D"/>
    <w:rsid w:val="005F2333"/>
    <w:rsid w:val="005F2BCA"/>
    <w:rsid w:val="005F3AB8"/>
    <w:rsid w:val="005F3E28"/>
    <w:rsid w:val="005F3ECC"/>
    <w:rsid w:val="005F442C"/>
    <w:rsid w:val="005F4E13"/>
    <w:rsid w:val="005F5D56"/>
    <w:rsid w:val="005F5E16"/>
    <w:rsid w:val="005F6266"/>
    <w:rsid w:val="00601D6F"/>
    <w:rsid w:val="00602629"/>
    <w:rsid w:val="00602FB5"/>
    <w:rsid w:val="0060334C"/>
    <w:rsid w:val="006041C9"/>
    <w:rsid w:val="006052D6"/>
    <w:rsid w:val="00605797"/>
    <w:rsid w:val="00607218"/>
    <w:rsid w:val="00607560"/>
    <w:rsid w:val="00610937"/>
    <w:rsid w:val="006115D5"/>
    <w:rsid w:val="00611AE6"/>
    <w:rsid w:val="00612F0C"/>
    <w:rsid w:val="0061357F"/>
    <w:rsid w:val="00613E98"/>
    <w:rsid w:val="0061725B"/>
    <w:rsid w:val="00617B6F"/>
    <w:rsid w:val="00620EE4"/>
    <w:rsid w:val="006212BE"/>
    <w:rsid w:val="00623D61"/>
    <w:rsid w:val="00623E06"/>
    <w:rsid w:val="00624FED"/>
    <w:rsid w:val="00625096"/>
    <w:rsid w:val="00625555"/>
    <w:rsid w:val="006266D6"/>
    <w:rsid w:val="00627556"/>
    <w:rsid w:val="00630914"/>
    <w:rsid w:val="00630D8F"/>
    <w:rsid w:val="00631043"/>
    <w:rsid w:val="00632142"/>
    <w:rsid w:val="00632442"/>
    <w:rsid w:val="006328A3"/>
    <w:rsid w:val="00634F47"/>
    <w:rsid w:val="006359C6"/>
    <w:rsid w:val="0063740D"/>
    <w:rsid w:val="00637A6D"/>
    <w:rsid w:val="00640D05"/>
    <w:rsid w:val="00641FE9"/>
    <w:rsid w:val="0064386B"/>
    <w:rsid w:val="00644136"/>
    <w:rsid w:val="00644538"/>
    <w:rsid w:val="0064486F"/>
    <w:rsid w:val="0064633D"/>
    <w:rsid w:val="00646DC3"/>
    <w:rsid w:val="0064712B"/>
    <w:rsid w:val="006475F8"/>
    <w:rsid w:val="00651419"/>
    <w:rsid w:val="006517FA"/>
    <w:rsid w:val="00651ACE"/>
    <w:rsid w:val="00651B86"/>
    <w:rsid w:val="00652E52"/>
    <w:rsid w:val="006534D1"/>
    <w:rsid w:val="00654220"/>
    <w:rsid w:val="00656349"/>
    <w:rsid w:val="006619E4"/>
    <w:rsid w:val="0066236F"/>
    <w:rsid w:val="006624CD"/>
    <w:rsid w:val="006658A8"/>
    <w:rsid w:val="00665FD3"/>
    <w:rsid w:val="0067178C"/>
    <w:rsid w:val="006726B4"/>
    <w:rsid w:val="0067496A"/>
    <w:rsid w:val="00676A9B"/>
    <w:rsid w:val="0067788B"/>
    <w:rsid w:val="00677A49"/>
    <w:rsid w:val="00680A17"/>
    <w:rsid w:val="00681801"/>
    <w:rsid w:val="006832CB"/>
    <w:rsid w:val="006858DE"/>
    <w:rsid w:val="00687B37"/>
    <w:rsid w:val="006908F5"/>
    <w:rsid w:val="00694761"/>
    <w:rsid w:val="00696C22"/>
    <w:rsid w:val="00696C40"/>
    <w:rsid w:val="00697192"/>
    <w:rsid w:val="006A00C3"/>
    <w:rsid w:val="006A0AEF"/>
    <w:rsid w:val="006A0D4B"/>
    <w:rsid w:val="006A0DFA"/>
    <w:rsid w:val="006A1205"/>
    <w:rsid w:val="006A2526"/>
    <w:rsid w:val="006A2909"/>
    <w:rsid w:val="006A301A"/>
    <w:rsid w:val="006A332F"/>
    <w:rsid w:val="006A3643"/>
    <w:rsid w:val="006A379F"/>
    <w:rsid w:val="006A37DD"/>
    <w:rsid w:val="006A4A6D"/>
    <w:rsid w:val="006A552B"/>
    <w:rsid w:val="006A627A"/>
    <w:rsid w:val="006A637C"/>
    <w:rsid w:val="006A7F6F"/>
    <w:rsid w:val="006B15B9"/>
    <w:rsid w:val="006B2CB6"/>
    <w:rsid w:val="006B5B03"/>
    <w:rsid w:val="006B6FC9"/>
    <w:rsid w:val="006C08A7"/>
    <w:rsid w:val="006C32D3"/>
    <w:rsid w:val="006C3761"/>
    <w:rsid w:val="006C3E1B"/>
    <w:rsid w:val="006C475F"/>
    <w:rsid w:val="006C4C1B"/>
    <w:rsid w:val="006C5265"/>
    <w:rsid w:val="006C6410"/>
    <w:rsid w:val="006C6917"/>
    <w:rsid w:val="006C7BA3"/>
    <w:rsid w:val="006D0BB5"/>
    <w:rsid w:val="006D0CF4"/>
    <w:rsid w:val="006D1026"/>
    <w:rsid w:val="006D2980"/>
    <w:rsid w:val="006D2BD9"/>
    <w:rsid w:val="006D3592"/>
    <w:rsid w:val="006D3C17"/>
    <w:rsid w:val="006D4E03"/>
    <w:rsid w:val="006D5A73"/>
    <w:rsid w:val="006D5D4E"/>
    <w:rsid w:val="006D7927"/>
    <w:rsid w:val="006E04F5"/>
    <w:rsid w:val="006E0B61"/>
    <w:rsid w:val="006E0DF4"/>
    <w:rsid w:val="006E1D87"/>
    <w:rsid w:val="006E1F8D"/>
    <w:rsid w:val="006E206F"/>
    <w:rsid w:val="006E2B33"/>
    <w:rsid w:val="006E3644"/>
    <w:rsid w:val="006E4BA8"/>
    <w:rsid w:val="006E4D12"/>
    <w:rsid w:val="006E50DE"/>
    <w:rsid w:val="006E6C4C"/>
    <w:rsid w:val="006E748F"/>
    <w:rsid w:val="006E7E00"/>
    <w:rsid w:val="006F084E"/>
    <w:rsid w:val="006F08D1"/>
    <w:rsid w:val="006F0D09"/>
    <w:rsid w:val="006F0F16"/>
    <w:rsid w:val="006F1825"/>
    <w:rsid w:val="006F19F3"/>
    <w:rsid w:val="006F4045"/>
    <w:rsid w:val="006F4E5F"/>
    <w:rsid w:val="006F6B40"/>
    <w:rsid w:val="006F70F0"/>
    <w:rsid w:val="00700153"/>
    <w:rsid w:val="00700FE6"/>
    <w:rsid w:val="00706959"/>
    <w:rsid w:val="00707702"/>
    <w:rsid w:val="007118A9"/>
    <w:rsid w:val="00711B2C"/>
    <w:rsid w:val="00713195"/>
    <w:rsid w:val="00713B56"/>
    <w:rsid w:val="00713EAE"/>
    <w:rsid w:val="00716412"/>
    <w:rsid w:val="00716DB0"/>
    <w:rsid w:val="00720EAA"/>
    <w:rsid w:val="007221E8"/>
    <w:rsid w:val="00722715"/>
    <w:rsid w:val="00722E97"/>
    <w:rsid w:val="00724432"/>
    <w:rsid w:val="00725723"/>
    <w:rsid w:val="00725EFF"/>
    <w:rsid w:val="00725F7D"/>
    <w:rsid w:val="007260A8"/>
    <w:rsid w:val="0072751B"/>
    <w:rsid w:val="0072796E"/>
    <w:rsid w:val="0073012D"/>
    <w:rsid w:val="00730E87"/>
    <w:rsid w:val="007312A1"/>
    <w:rsid w:val="00731417"/>
    <w:rsid w:val="00731993"/>
    <w:rsid w:val="00732672"/>
    <w:rsid w:val="007334D4"/>
    <w:rsid w:val="00733B12"/>
    <w:rsid w:val="00733EDE"/>
    <w:rsid w:val="00734595"/>
    <w:rsid w:val="00735DBA"/>
    <w:rsid w:val="00740750"/>
    <w:rsid w:val="00741D7B"/>
    <w:rsid w:val="00742079"/>
    <w:rsid w:val="00742EC4"/>
    <w:rsid w:val="00743543"/>
    <w:rsid w:val="00744ACB"/>
    <w:rsid w:val="007450C7"/>
    <w:rsid w:val="00745494"/>
    <w:rsid w:val="007476FC"/>
    <w:rsid w:val="00747709"/>
    <w:rsid w:val="00747956"/>
    <w:rsid w:val="007501CC"/>
    <w:rsid w:val="0075151D"/>
    <w:rsid w:val="0075187D"/>
    <w:rsid w:val="00751BFA"/>
    <w:rsid w:val="00751DAA"/>
    <w:rsid w:val="00752141"/>
    <w:rsid w:val="0075219F"/>
    <w:rsid w:val="00752A55"/>
    <w:rsid w:val="007544D0"/>
    <w:rsid w:val="00754F59"/>
    <w:rsid w:val="00755D78"/>
    <w:rsid w:val="00756326"/>
    <w:rsid w:val="00756A52"/>
    <w:rsid w:val="00756F3D"/>
    <w:rsid w:val="00757701"/>
    <w:rsid w:val="00760109"/>
    <w:rsid w:val="007632FD"/>
    <w:rsid w:val="00764E15"/>
    <w:rsid w:val="007660DF"/>
    <w:rsid w:val="00766651"/>
    <w:rsid w:val="00772603"/>
    <w:rsid w:val="00772C03"/>
    <w:rsid w:val="00772EB7"/>
    <w:rsid w:val="00773457"/>
    <w:rsid w:val="00773E70"/>
    <w:rsid w:val="007745B4"/>
    <w:rsid w:val="007746A2"/>
    <w:rsid w:val="00781F02"/>
    <w:rsid w:val="007827EB"/>
    <w:rsid w:val="00784573"/>
    <w:rsid w:val="007875FB"/>
    <w:rsid w:val="0078778C"/>
    <w:rsid w:val="00790E0D"/>
    <w:rsid w:val="00791305"/>
    <w:rsid w:val="0079174E"/>
    <w:rsid w:val="007930B4"/>
    <w:rsid w:val="007959CC"/>
    <w:rsid w:val="007970A9"/>
    <w:rsid w:val="00797ABB"/>
    <w:rsid w:val="007A0D2F"/>
    <w:rsid w:val="007A20D3"/>
    <w:rsid w:val="007A35D8"/>
    <w:rsid w:val="007A3718"/>
    <w:rsid w:val="007A46E0"/>
    <w:rsid w:val="007A4775"/>
    <w:rsid w:val="007A489D"/>
    <w:rsid w:val="007A65F8"/>
    <w:rsid w:val="007A7D71"/>
    <w:rsid w:val="007A7DCE"/>
    <w:rsid w:val="007B05CE"/>
    <w:rsid w:val="007B08D8"/>
    <w:rsid w:val="007B0B6E"/>
    <w:rsid w:val="007B1B0E"/>
    <w:rsid w:val="007B1CAD"/>
    <w:rsid w:val="007B3576"/>
    <w:rsid w:val="007B35C7"/>
    <w:rsid w:val="007B5138"/>
    <w:rsid w:val="007B5865"/>
    <w:rsid w:val="007B601E"/>
    <w:rsid w:val="007B63D2"/>
    <w:rsid w:val="007C0B87"/>
    <w:rsid w:val="007C2646"/>
    <w:rsid w:val="007C554C"/>
    <w:rsid w:val="007C6F74"/>
    <w:rsid w:val="007D0F3D"/>
    <w:rsid w:val="007D15B5"/>
    <w:rsid w:val="007D2041"/>
    <w:rsid w:val="007D3137"/>
    <w:rsid w:val="007D36DA"/>
    <w:rsid w:val="007D3C6E"/>
    <w:rsid w:val="007D4E4B"/>
    <w:rsid w:val="007D577B"/>
    <w:rsid w:val="007D5C5C"/>
    <w:rsid w:val="007D5EBC"/>
    <w:rsid w:val="007D67E1"/>
    <w:rsid w:val="007E0262"/>
    <w:rsid w:val="007E0B8B"/>
    <w:rsid w:val="007E3BCF"/>
    <w:rsid w:val="007E4E5F"/>
    <w:rsid w:val="007E5990"/>
    <w:rsid w:val="007E6A9A"/>
    <w:rsid w:val="007E6F4A"/>
    <w:rsid w:val="007E6F8F"/>
    <w:rsid w:val="007F0FB9"/>
    <w:rsid w:val="007F100A"/>
    <w:rsid w:val="007F3BAD"/>
    <w:rsid w:val="007F72B5"/>
    <w:rsid w:val="0080063B"/>
    <w:rsid w:val="008014D5"/>
    <w:rsid w:val="008062A8"/>
    <w:rsid w:val="00806878"/>
    <w:rsid w:val="00811013"/>
    <w:rsid w:val="008117CE"/>
    <w:rsid w:val="00811CFF"/>
    <w:rsid w:val="00811F11"/>
    <w:rsid w:val="00812562"/>
    <w:rsid w:val="00812F62"/>
    <w:rsid w:val="00813005"/>
    <w:rsid w:val="008130F2"/>
    <w:rsid w:val="00813796"/>
    <w:rsid w:val="0081483E"/>
    <w:rsid w:val="00814C95"/>
    <w:rsid w:val="00814F58"/>
    <w:rsid w:val="0081565E"/>
    <w:rsid w:val="0081594D"/>
    <w:rsid w:val="0081663C"/>
    <w:rsid w:val="0081741B"/>
    <w:rsid w:val="008178C5"/>
    <w:rsid w:val="00821861"/>
    <w:rsid w:val="0082187C"/>
    <w:rsid w:val="008222B3"/>
    <w:rsid w:val="008255AE"/>
    <w:rsid w:val="00825DB9"/>
    <w:rsid w:val="0082604A"/>
    <w:rsid w:val="00831643"/>
    <w:rsid w:val="00831A0C"/>
    <w:rsid w:val="00831B14"/>
    <w:rsid w:val="0083489E"/>
    <w:rsid w:val="00840990"/>
    <w:rsid w:val="008424D4"/>
    <w:rsid w:val="008429C5"/>
    <w:rsid w:val="00842AAC"/>
    <w:rsid w:val="00843200"/>
    <w:rsid w:val="00844448"/>
    <w:rsid w:val="00845DA6"/>
    <w:rsid w:val="00846023"/>
    <w:rsid w:val="00846DD7"/>
    <w:rsid w:val="0084770C"/>
    <w:rsid w:val="00850D27"/>
    <w:rsid w:val="008530F4"/>
    <w:rsid w:val="00854249"/>
    <w:rsid w:val="008549B0"/>
    <w:rsid w:val="008549D0"/>
    <w:rsid w:val="00855DD8"/>
    <w:rsid w:val="0085669A"/>
    <w:rsid w:val="00856E84"/>
    <w:rsid w:val="00861373"/>
    <w:rsid w:val="008620BC"/>
    <w:rsid w:val="0086405C"/>
    <w:rsid w:val="00864B50"/>
    <w:rsid w:val="00864DC0"/>
    <w:rsid w:val="00865583"/>
    <w:rsid w:val="00865FAF"/>
    <w:rsid w:val="00867026"/>
    <w:rsid w:val="008674F8"/>
    <w:rsid w:val="00867A1A"/>
    <w:rsid w:val="00871278"/>
    <w:rsid w:val="00873F24"/>
    <w:rsid w:val="00874B39"/>
    <w:rsid w:val="00875939"/>
    <w:rsid w:val="00875A35"/>
    <w:rsid w:val="00875B86"/>
    <w:rsid w:val="0087648D"/>
    <w:rsid w:val="0087682C"/>
    <w:rsid w:val="008803F0"/>
    <w:rsid w:val="008813B0"/>
    <w:rsid w:val="00881481"/>
    <w:rsid w:val="00881C48"/>
    <w:rsid w:val="00882076"/>
    <w:rsid w:val="00882297"/>
    <w:rsid w:val="00882E63"/>
    <w:rsid w:val="0088353C"/>
    <w:rsid w:val="008839EC"/>
    <w:rsid w:val="00884510"/>
    <w:rsid w:val="00885300"/>
    <w:rsid w:val="00887F59"/>
    <w:rsid w:val="00890E1B"/>
    <w:rsid w:val="0089172A"/>
    <w:rsid w:val="008923EA"/>
    <w:rsid w:val="00893BB8"/>
    <w:rsid w:val="008945E6"/>
    <w:rsid w:val="00894FE4"/>
    <w:rsid w:val="00895B86"/>
    <w:rsid w:val="00896235"/>
    <w:rsid w:val="00896685"/>
    <w:rsid w:val="00896DC9"/>
    <w:rsid w:val="00896EFB"/>
    <w:rsid w:val="00897944"/>
    <w:rsid w:val="008A017C"/>
    <w:rsid w:val="008A038C"/>
    <w:rsid w:val="008A0E9F"/>
    <w:rsid w:val="008A1726"/>
    <w:rsid w:val="008A204B"/>
    <w:rsid w:val="008A24ED"/>
    <w:rsid w:val="008A2CAB"/>
    <w:rsid w:val="008A4B10"/>
    <w:rsid w:val="008A4C16"/>
    <w:rsid w:val="008A6C06"/>
    <w:rsid w:val="008A6F60"/>
    <w:rsid w:val="008A7417"/>
    <w:rsid w:val="008A7686"/>
    <w:rsid w:val="008B06B6"/>
    <w:rsid w:val="008B07A2"/>
    <w:rsid w:val="008B0823"/>
    <w:rsid w:val="008B0C5D"/>
    <w:rsid w:val="008B20AF"/>
    <w:rsid w:val="008B35E0"/>
    <w:rsid w:val="008B3FE3"/>
    <w:rsid w:val="008B487D"/>
    <w:rsid w:val="008B4B24"/>
    <w:rsid w:val="008B621D"/>
    <w:rsid w:val="008B644C"/>
    <w:rsid w:val="008B6788"/>
    <w:rsid w:val="008B712D"/>
    <w:rsid w:val="008C1364"/>
    <w:rsid w:val="008C2AF3"/>
    <w:rsid w:val="008C2EC7"/>
    <w:rsid w:val="008C3027"/>
    <w:rsid w:val="008C345B"/>
    <w:rsid w:val="008C3787"/>
    <w:rsid w:val="008C5C1E"/>
    <w:rsid w:val="008C5EF2"/>
    <w:rsid w:val="008C7316"/>
    <w:rsid w:val="008D3537"/>
    <w:rsid w:val="008D3DF4"/>
    <w:rsid w:val="008D3F01"/>
    <w:rsid w:val="008D4011"/>
    <w:rsid w:val="008D5293"/>
    <w:rsid w:val="008D68ED"/>
    <w:rsid w:val="008E02C3"/>
    <w:rsid w:val="008E1053"/>
    <w:rsid w:val="008E1C22"/>
    <w:rsid w:val="008E3451"/>
    <w:rsid w:val="008E5C51"/>
    <w:rsid w:val="008E6DAC"/>
    <w:rsid w:val="008F12BB"/>
    <w:rsid w:val="008F17F8"/>
    <w:rsid w:val="008F2133"/>
    <w:rsid w:val="008F288A"/>
    <w:rsid w:val="008F30B9"/>
    <w:rsid w:val="008F3361"/>
    <w:rsid w:val="008F33E9"/>
    <w:rsid w:val="008F3A70"/>
    <w:rsid w:val="008F4D98"/>
    <w:rsid w:val="008F56A8"/>
    <w:rsid w:val="008F643F"/>
    <w:rsid w:val="008F648A"/>
    <w:rsid w:val="008F7677"/>
    <w:rsid w:val="008F7880"/>
    <w:rsid w:val="0090160A"/>
    <w:rsid w:val="00901F9F"/>
    <w:rsid w:val="00903679"/>
    <w:rsid w:val="00905BD2"/>
    <w:rsid w:val="0090625C"/>
    <w:rsid w:val="009071FA"/>
    <w:rsid w:val="009073DD"/>
    <w:rsid w:val="00907C6B"/>
    <w:rsid w:val="0091128F"/>
    <w:rsid w:val="00911A1A"/>
    <w:rsid w:val="009123FA"/>
    <w:rsid w:val="009124DE"/>
    <w:rsid w:val="00912670"/>
    <w:rsid w:val="009133B0"/>
    <w:rsid w:val="00914B6C"/>
    <w:rsid w:val="00914D92"/>
    <w:rsid w:val="009154AE"/>
    <w:rsid w:val="00916A2E"/>
    <w:rsid w:val="00917B60"/>
    <w:rsid w:val="00921F4E"/>
    <w:rsid w:val="0092215E"/>
    <w:rsid w:val="009225B8"/>
    <w:rsid w:val="00924AF2"/>
    <w:rsid w:val="00924D2C"/>
    <w:rsid w:val="00925569"/>
    <w:rsid w:val="00925823"/>
    <w:rsid w:val="009264E5"/>
    <w:rsid w:val="0092716C"/>
    <w:rsid w:val="00927A22"/>
    <w:rsid w:val="009303A4"/>
    <w:rsid w:val="00930A6B"/>
    <w:rsid w:val="0093119A"/>
    <w:rsid w:val="00932872"/>
    <w:rsid w:val="00934EEE"/>
    <w:rsid w:val="00936863"/>
    <w:rsid w:val="00937697"/>
    <w:rsid w:val="00940147"/>
    <w:rsid w:val="00940BDF"/>
    <w:rsid w:val="00942AF4"/>
    <w:rsid w:val="00944B2A"/>
    <w:rsid w:val="00944FDF"/>
    <w:rsid w:val="00944FE8"/>
    <w:rsid w:val="009464B3"/>
    <w:rsid w:val="00950431"/>
    <w:rsid w:val="0095052A"/>
    <w:rsid w:val="0095058C"/>
    <w:rsid w:val="0095274E"/>
    <w:rsid w:val="00952B4D"/>
    <w:rsid w:val="00956340"/>
    <w:rsid w:val="00956ED9"/>
    <w:rsid w:val="00961C40"/>
    <w:rsid w:val="009621F1"/>
    <w:rsid w:val="009622CE"/>
    <w:rsid w:val="009627ED"/>
    <w:rsid w:val="00962EDE"/>
    <w:rsid w:val="009636D9"/>
    <w:rsid w:val="009640AD"/>
    <w:rsid w:val="00965A2B"/>
    <w:rsid w:val="009679F6"/>
    <w:rsid w:val="00971468"/>
    <w:rsid w:val="009722D9"/>
    <w:rsid w:val="00973050"/>
    <w:rsid w:val="00976182"/>
    <w:rsid w:val="00977338"/>
    <w:rsid w:val="009773E9"/>
    <w:rsid w:val="00977E52"/>
    <w:rsid w:val="00980D42"/>
    <w:rsid w:val="00980E3C"/>
    <w:rsid w:val="00983514"/>
    <w:rsid w:val="0098419D"/>
    <w:rsid w:val="00985F17"/>
    <w:rsid w:val="0098679A"/>
    <w:rsid w:val="009874FB"/>
    <w:rsid w:val="00987A91"/>
    <w:rsid w:val="0099320A"/>
    <w:rsid w:val="00993354"/>
    <w:rsid w:val="009935F0"/>
    <w:rsid w:val="00993B1E"/>
    <w:rsid w:val="009949B9"/>
    <w:rsid w:val="00994AB8"/>
    <w:rsid w:val="00995DB3"/>
    <w:rsid w:val="00996AA4"/>
    <w:rsid w:val="00997026"/>
    <w:rsid w:val="00997620"/>
    <w:rsid w:val="009A0CDE"/>
    <w:rsid w:val="009A17B8"/>
    <w:rsid w:val="009A3389"/>
    <w:rsid w:val="009A4413"/>
    <w:rsid w:val="009A4496"/>
    <w:rsid w:val="009A6379"/>
    <w:rsid w:val="009A72D8"/>
    <w:rsid w:val="009A7387"/>
    <w:rsid w:val="009A74E6"/>
    <w:rsid w:val="009B18CC"/>
    <w:rsid w:val="009B287A"/>
    <w:rsid w:val="009B3648"/>
    <w:rsid w:val="009B4081"/>
    <w:rsid w:val="009B4888"/>
    <w:rsid w:val="009B55E4"/>
    <w:rsid w:val="009B6F2C"/>
    <w:rsid w:val="009B739B"/>
    <w:rsid w:val="009C18F7"/>
    <w:rsid w:val="009C1E38"/>
    <w:rsid w:val="009C264F"/>
    <w:rsid w:val="009C3836"/>
    <w:rsid w:val="009C3AE8"/>
    <w:rsid w:val="009C3AFF"/>
    <w:rsid w:val="009C49C4"/>
    <w:rsid w:val="009C5572"/>
    <w:rsid w:val="009C6EF3"/>
    <w:rsid w:val="009C6F67"/>
    <w:rsid w:val="009C708F"/>
    <w:rsid w:val="009C7A1D"/>
    <w:rsid w:val="009C7C5E"/>
    <w:rsid w:val="009D00B1"/>
    <w:rsid w:val="009D137A"/>
    <w:rsid w:val="009D1F51"/>
    <w:rsid w:val="009D26C0"/>
    <w:rsid w:val="009D2CDC"/>
    <w:rsid w:val="009D5828"/>
    <w:rsid w:val="009D5E9E"/>
    <w:rsid w:val="009D5FA7"/>
    <w:rsid w:val="009E007A"/>
    <w:rsid w:val="009E0357"/>
    <w:rsid w:val="009E16DB"/>
    <w:rsid w:val="009E237F"/>
    <w:rsid w:val="009E3CB6"/>
    <w:rsid w:val="009E42C3"/>
    <w:rsid w:val="009E5341"/>
    <w:rsid w:val="009F1527"/>
    <w:rsid w:val="009F3043"/>
    <w:rsid w:val="009F425C"/>
    <w:rsid w:val="009F48F1"/>
    <w:rsid w:val="009F59C6"/>
    <w:rsid w:val="009F753C"/>
    <w:rsid w:val="00A047B6"/>
    <w:rsid w:val="00A0493D"/>
    <w:rsid w:val="00A056AE"/>
    <w:rsid w:val="00A117C5"/>
    <w:rsid w:val="00A12C43"/>
    <w:rsid w:val="00A13E2F"/>
    <w:rsid w:val="00A15EB4"/>
    <w:rsid w:val="00A160EF"/>
    <w:rsid w:val="00A16708"/>
    <w:rsid w:val="00A16AB9"/>
    <w:rsid w:val="00A17A63"/>
    <w:rsid w:val="00A212D7"/>
    <w:rsid w:val="00A21A2F"/>
    <w:rsid w:val="00A21DCF"/>
    <w:rsid w:val="00A22086"/>
    <w:rsid w:val="00A22248"/>
    <w:rsid w:val="00A23C0D"/>
    <w:rsid w:val="00A23D64"/>
    <w:rsid w:val="00A23DE9"/>
    <w:rsid w:val="00A23E89"/>
    <w:rsid w:val="00A25149"/>
    <w:rsid w:val="00A25679"/>
    <w:rsid w:val="00A275DA"/>
    <w:rsid w:val="00A27F02"/>
    <w:rsid w:val="00A30190"/>
    <w:rsid w:val="00A31DD4"/>
    <w:rsid w:val="00A32237"/>
    <w:rsid w:val="00A327C5"/>
    <w:rsid w:val="00A32CAF"/>
    <w:rsid w:val="00A35087"/>
    <w:rsid w:val="00A357F7"/>
    <w:rsid w:val="00A360C1"/>
    <w:rsid w:val="00A3697E"/>
    <w:rsid w:val="00A378E2"/>
    <w:rsid w:val="00A37F26"/>
    <w:rsid w:val="00A4095E"/>
    <w:rsid w:val="00A41C52"/>
    <w:rsid w:val="00A41FEF"/>
    <w:rsid w:val="00A424EC"/>
    <w:rsid w:val="00A44407"/>
    <w:rsid w:val="00A44E86"/>
    <w:rsid w:val="00A46C0D"/>
    <w:rsid w:val="00A50040"/>
    <w:rsid w:val="00A50EA8"/>
    <w:rsid w:val="00A51673"/>
    <w:rsid w:val="00A5168F"/>
    <w:rsid w:val="00A5176F"/>
    <w:rsid w:val="00A52183"/>
    <w:rsid w:val="00A5262D"/>
    <w:rsid w:val="00A52D4E"/>
    <w:rsid w:val="00A531DA"/>
    <w:rsid w:val="00A54530"/>
    <w:rsid w:val="00A54D13"/>
    <w:rsid w:val="00A56475"/>
    <w:rsid w:val="00A573A2"/>
    <w:rsid w:val="00A5747C"/>
    <w:rsid w:val="00A6037C"/>
    <w:rsid w:val="00A61DFC"/>
    <w:rsid w:val="00A631F3"/>
    <w:rsid w:val="00A64B98"/>
    <w:rsid w:val="00A66314"/>
    <w:rsid w:val="00A66694"/>
    <w:rsid w:val="00A66C67"/>
    <w:rsid w:val="00A67269"/>
    <w:rsid w:val="00A67A35"/>
    <w:rsid w:val="00A67BDD"/>
    <w:rsid w:val="00A71B81"/>
    <w:rsid w:val="00A71F23"/>
    <w:rsid w:val="00A72AC0"/>
    <w:rsid w:val="00A757E4"/>
    <w:rsid w:val="00A76930"/>
    <w:rsid w:val="00A772D4"/>
    <w:rsid w:val="00A77574"/>
    <w:rsid w:val="00A77F75"/>
    <w:rsid w:val="00A80732"/>
    <w:rsid w:val="00A81F3C"/>
    <w:rsid w:val="00A833BD"/>
    <w:rsid w:val="00A83584"/>
    <w:rsid w:val="00A855CE"/>
    <w:rsid w:val="00A86A2E"/>
    <w:rsid w:val="00A8762D"/>
    <w:rsid w:val="00A922DB"/>
    <w:rsid w:val="00A92B3E"/>
    <w:rsid w:val="00A92DDA"/>
    <w:rsid w:val="00A93793"/>
    <w:rsid w:val="00A9387C"/>
    <w:rsid w:val="00A940F3"/>
    <w:rsid w:val="00A940FB"/>
    <w:rsid w:val="00A973F8"/>
    <w:rsid w:val="00AA084C"/>
    <w:rsid w:val="00AA352D"/>
    <w:rsid w:val="00AA60F4"/>
    <w:rsid w:val="00AA6A0A"/>
    <w:rsid w:val="00AA7A1B"/>
    <w:rsid w:val="00AB0808"/>
    <w:rsid w:val="00AB16AF"/>
    <w:rsid w:val="00AB1BF8"/>
    <w:rsid w:val="00AB2EA2"/>
    <w:rsid w:val="00AB33B8"/>
    <w:rsid w:val="00AB447C"/>
    <w:rsid w:val="00AB474C"/>
    <w:rsid w:val="00AB4820"/>
    <w:rsid w:val="00AB4B11"/>
    <w:rsid w:val="00AB4BE8"/>
    <w:rsid w:val="00AB4CB9"/>
    <w:rsid w:val="00AB596C"/>
    <w:rsid w:val="00AB7180"/>
    <w:rsid w:val="00AB7324"/>
    <w:rsid w:val="00AB7534"/>
    <w:rsid w:val="00AB7D6E"/>
    <w:rsid w:val="00AC29B0"/>
    <w:rsid w:val="00AC2B26"/>
    <w:rsid w:val="00AC2D81"/>
    <w:rsid w:val="00AC32C7"/>
    <w:rsid w:val="00AC487E"/>
    <w:rsid w:val="00AC5AB3"/>
    <w:rsid w:val="00AC6472"/>
    <w:rsid w:val="00AC7819"/>
    <w:rsid w:val="00AD1093"/>
    <w:rsid w:val="00AD13FD"/>
    <w:rsid w:val="00AD163A"/>
    <w:rsid w:val="00AD17EC"/>
    <w:rsid w:val="00AD25A7"/>
    <w:rsid w:val="00AD2822"/>
    <w:rsid w:val="00AD587D"/>
    <w:rsid w:val="00AD6397"/>
    <w:rsid w:val="00AE0728"/>
    <w:rsid w:val="00AE56E6"/>
    <w:rsid w:val="00AE5921"/>
    <w:rsid w:val="00AE674A"/>
    <w:rsid w:val="00AF01CD"/>
    <w:rsid w:val="00AF07F4"/>
    <w:rsid w:val="00AF0CC0"/>
    <w:rsid w:val="00AF1487"/>
    <w:rsid w:val="00AF1E52"/>
    <w:rsid w:val="00AF29BA"/>
    <w:rsid w:val="00AF40EE"/>
    <w:rsid w:val="00AF5035"/>
    <w:rsid w:val="00AF5FB0"/>
    <w:rsid w:val="00AF78AC"/>
    <w:rsid w:val="00B01753"/>
    <w:rsid w:val="00B01D96"/>
    <w:rsid w:val="00B02235"/>
    <w:rsid w:val="00B039F9"/>
    <w:rsid w:val="00B03B7D"/>
    <w:rsid w:val="00B04E40"/>
    <w:rsid w:val="00B05061"/>
    <w:rsid w:val="00B0591A"/>
    <w:rsid w:val="00B05CA9"/>
    <w:rsid w:val="00B07E6D"/>
    <w:rsid w:val="00B1043E"/>
    <w:rsid w:val="00B113D5"/>
    <w:rsid w:val="00B127F1"/>
    <w:rsid w:val="00B12D74"/>
    <w:rsid w:val="00B12E55"/>
    <w:rsid w:val="00B13913"/>
    <w:rsid w:val="00B13CB1"/>
    <w:rsid w:val="00B1632B"/>
    <w:rsid w:val="00B166BE"/>
    <w:rsid w:val="00B23A7B"/>
    <w:rsid w:val="00B24460"/>
    <w:rsid w:val="00B311DE"/>
    <w:rsid w:val="00B344C2"/>
    <w:rsid w:val="00B3643D"/>
    <w:rsid w:val="00B36FA0"/>
    <w:rsid w:val="00B37200"/>
    <w:rsid w:val="00B37383"/>
    <w:rsid w:val="00B37391"/>
    <w:rsid w:val="00B378E6"/>
    <w:rsid w:val="00B40F7B"/>
    <w:rsid w:val="00B41C37"/>
    <w:rsid w:val="00B41EC9"/>
    <w:rsid w:val="00B4381B"/>
    <w:rsid w:val="00B50395"/>
    <w:rsid w:val="00B50F28"/>
    <w:rsid w:val="00B55BB9"/>
    <w:rsid w:val="00B5623F"/>
    <w:rsid w:val="00B575E0"/>
    <w:rsid w:val="00B602B0"/>
    <w:rsid w:val="00B60B7B"/>
    <w:rsid w:val="00B61C7C"/>
    <w:rsid w:val="00B6220C"/>
    <w:rsid w:val="00B62CEF"/>
    <w:rsid w:val="00B62F80"/>
    <w:rsid w:val="00B63778"/>
    <w:rsid w:val="00B63B30"/>
    <w:rsid w:val="00B644E0"/>
    <w:rsid w:val="00B65E4D"/>
    <w:rsid w:val="00B65F41"/>
    <w:rsid w:val="00B66096"/>
    <w:rsid w:val="00B66821"/>
    <w:rsid w:val="00B67EEE"/>
    <w:rsid w:val="00B70BAB"/>
    <w:rsid w:val="00B72CBD"/>
    <w:rsid w:val="00B75137"/>
    <w:rsid w:val="00B75509"/>
    <w:rsid w:val="00B77FFB"/>
    <w:rsid w:val="00B81648"/>
    <w:rsid w:val="00B85796"/>
    <w:rsid w:val="00B85DEF"/>
    <w:rsid w:val="00B86708"/>
    <w:rsid w:val="00B8714B"/>
    <w:rsid w:val="00B87753"/>
    <w:rsid w:val="00B908F0"/>
    <w:rsid w:val="00B9174A"/>
    <w:rsid w:val="00B940C3"/>
    <w:rsid w:val="00B94701"/>
    <w:rsid w:val="00B94D1E"/>
    <w:rsid w:val="00B9568E"/>
    <w:rsid w:val="00B95966"/>
    <w:rsid w:val="00B95D84"/>
    <w:rsid w:val="00B9642E"/>
    <w:rsid w:val="00BA01E7"/>
    <w:rsid w:val="00BA1579"/>
    <w:rsid w:val="00BA17E0"/>
    <w:rsid w:val="00BA19B2"/>
    <w:rsid w:val="00BA1CD7"/>
    <w:rsid w:val="00BA282B"/>
    <w:rsid w:val="00BA3DB9"/>
    <w:rsid w:val="00BA53D6"/>
    <w:rsid w:val="00BA5412"/>
    <w:rsid w:val="00BA552E"/>
    <w:rsid w:val="00BB11DD"/>
    <w:rsid w:val="00BB1606"/>
    <w:rsid w:val="00BB3B5B"/>
    <w:rsid w:val="00BB79E1"/>
    <w:rsid w:val="00BC1B5C"/>
    <w:rsid w:val="00BC2437"/>
    <w:rsid w:val="00BC2978"/>
    <w:rsid w:val="00BC3251"/>
    <w:rsid w:val="00BC559D"/>
    <w:rsid w:val="00BC7499"/>
    <w:rsid w:val="00BC7568"/>
    <w:rsid w:val="00BD43CA"/>
    <w:rsid w:val="00BD45C0"/>
    <w:rsid w:val="00BD4703"/>
    <w:rsid w:val="00BD5742"/>
    <w:rsid w:val="00BD6584"/>
    <w:rsid w:val="00BD6B1D"/>
    <w:rsid w:val="00BD7E2F"/>
    <w:rsid w:val="00BD7E8D"/>
    <w:rsid w:val="00BE059D"/>
    <w:rsid w:val="00BE0B92"/>
    <w:rsid w:val="00BE1C4A"/>
    <w:rsid w:val="00BE1F94"/>
    <w:rsid w:val="00BE3382"/>
    <w:rsid w:val="00BE6036"/>
    <w:rsid w:val="00BE7811"/>
    <w:rsid w:val="00BE7F27"/>
    <w:rsid w:val="00BF0D40"/>
    <w:rsid w:val="00BF0F9B"/>
    <w:rsid w:val="00BF1959"/>
    <w:rsid w:val="00BF1B98"/>
    <w:rsid w:val="00BF1D08"/>
    <w:rsid w:val="00BF1E34"/>
    <w:rsid w:val="00BF2517"/>
    <w:rsid w:val="00BF26B6"/>
    <w:rsid w:val="00BF3EB3"/>
    <w:rsid w:val="00BF48CA"/>
    <w:rsid w:val="00BF4F55"/>
    <w:rsid w:val="00BF5D9E"/>
    <w:rsid w:val="00BF7573"/>
    <w:rsid w:val="00C01047"/>
    <w:rsid w:val="00C058DB"/>
    <w:rsid w:val="00C07862"/>
    <w:rsid w:val="00C079B7"/>
    <w:rsid w:val="00C07C48"/>
    <w:rsid w:val="00C113B4"/>
    <w:rsid w:val="00C11635"/>
    <w:rsid w:val="00C1256D"/>
    <w:rsid w:val="00C16C75"/>
    <w:rsid w:val="00C204EC"/>
    <w:rsid w:val="00C21BB8"/>
    <w:rsid w:val="00C23D0B"/>
    <w:rsid w:val="00C253CA"/>
    <w:rsid w:val="00C255DC"/>
    <w:rsid w:val="00C25CA6"/>
    <w:rsid w:val="00C25D5D"/>
    <w:rsid w:val="00C26B4A"/>
    <w:rsid w:val="00C2765F"/>
    <w:rsid w:val="00C27859"/>
    <w:rsid w:val="00C32860"/>
    <w:rsid w:val="00C34DE5"/>
    <w:rsid w:val="00C355A8"/>
    <w:rsid w:val="00C3663B"/>
    <w:rsid w:val="00C36F7B"/>
    <w:rsid w:val="00C41F34"/>
    <w:rsid w:val="00C42814"/>
    <w:rsid w:val="00C42F93"/>
    <w:rsid w:val="00C4448C"/>
    <w:rsid w:val="00C447B4"/>
    <w:rsid w:val="00C44C73"/>
    <w:rsid w:val="00C450FA"/>
    <w:rsid w:val="00C46E3F"/>
    <w:rsid w:val="00C47468"/>
    <w:rsid w:val="00C50253"/>
    <w:rsid w:val="00C50A13"/>
    <w:rsid w:val="00C50CBC"/>
    <w:rsid w:val="00C53484"/>
    <w:rsid w:val="00C576EF"/>
    <w:rsid w:val="00C60516"/>
    <w:rsid w:val="00C605C1"/>
    <w:rsid w:val="00C6106C"/>
    <w:rsid w:val="00C61B3E"/>
    <w:rsid w:val="00C61F07"/>
    <w:rsid w:val="00C6207A"/>
    <w:rsid w:val="00C62F97"/>
    <w:rsid w:val="00C63780"/>
    <w:rsid w:val="00C639E1"/>
    <w:rsid w:val="00C63A99"/>
    <w:rsid w:val="00C64188"/>
    <w:rsid w:val="00C66C6C"/>
    <w:rsid w:val="00C675F4"/>
    <w:rsid w:val="00C70F7C"/>
    <w:rsid w:val="00C72211"/>
    <w:rsid w:val="00C72751"/>
    <w:rsid w:val="00C7286C"/>
    <w:rsid w:val="00C7380A"/>
    <w:rsid w:val="00C73B92"/>
    <w:rsid w:val="00C764F1"/>
    <w:rsid w:val="00C7729F"/>
    <w:rsid w:val="00C80EBA"/>
    <w:rsid w:val="00C81C77"/>
    <w:rsid w:val="00C84DCE"/>
    <w:rsid w:val="00C867B4"/>
    <w:rsid w:val="00C8737B"/>
    <w:rsid w:val="00C87892"/>
    <w:rsid w:val="00C87DE9"/>
    <w:rsid w:val="00C911B7"/>
    <w:rsid w:val="00C92260"/>
    <w:rsid w:val="00C92B3B"/>
    <w:rsid w:val="00C94275"/>
    <w:rsid w:val="00C94AB3"/>
    <w:rsid w:val="00C956C3"/>
    <w:rsid w:val="00C9575D"/>
    <w:rsid w:val="00C96503"/>
    <w:rsid w:val="00CA1E42"/>
    <w:rsid w:val="00CA212C"/>
    <w:rsid w:val="00CA4FAF"/>
    <w:rsid w:val="00CA54D2"/>
    <w:rsid w:val="00CB038E"/>
    <w:rsid w:val="00CB0D42"/>
    <w:rsid w:val="00CB0F74"/>
    <w:rsid w:val="00CB1163"/>
    <w:rsid w:val="00CB27FA"/>
    <w:rsid w:val="00CB2D9B"/>
    <w:rsid w:val="00CB48A6"/>
    <w:rsid w:val="00CB5481"/>
    <w:rsid w:val="00CB5A27"/>
    <w:rsid w:val="00CB5D22"/>
    <w:rsid w:val="00CB657B"/>
    <w:rsid w:val="00CB670B"/>
    <w:rsid w:val="00CB67ED"/>
    <w:rsid w:val="00CB74E2"/>
    <w:rsid w:val="00CC17C3"/>
    <w:rsid w:val="00CC2DF9"/>
    <w:rsid w:val="00CC3312"/>
    <w:rsid w:val="00CC3372"/>
    <w:rsid w:val="00CC45CF"/>
    <w:rsid w:val="00CC60BB"/>
    <w:rsid w:val="00CC7321"/>
    <w:rsid w:val="00CC735F"/>
    <w:rsid w:val="00CC7773"/>
    <w:rsid w:val="00CD111D"/>
    <w:rsid w:val="00CD2018"/>
    <w:rsid w:val="00CD2CFF"/>
    <w:rsid w:val="00CD2F88"/>
    <w:rsid w:val="00CD37B0"/>
    <w:rsid w:val="00CD4C55"/>
    <w:rsid w:val="00CD4E95"/>
    <w:rsid w:val="00CD5526"/>
    <w:rsid w:val="00CD6022"/>
    <w:rsid w:val="00CD60AD"/>
    <w:rsid w:val="00CD6552"/>
    <w:rsid w:val="00CD6672"/>
    <w:rsid w:val="00CD797A"/>
    <w:rsid w:val="00CE04C9"/>
    <w:rsid w:val="00CE438E"/>
    <w:rsid w:val="00CE45B7"/>
    <w:rsid w:val="00CE4DEC"/>
    <w:rsid w:val="00CE4F5C"/>
    <w:rsid w:val="00CE526C"/>
    <w:rsid w:val="00CE6FA8"/>
    <w:rsid w:val="00CE7321"/>
    <w:rsid w:val="00CE7BC9"/>
    <w:rsid w:val="00CE7ECD"/>
    <w:rsid w:val="00CF0B03"/>
    <w:rsid w:val="00CF1BC3"/>
    <w:rsid w:val="00CF2375"/>
    <w:rsid w:val="00CF3132"/>
    <w:rsid w:val="00CF41FC"/>
    <w:rsid w:val="00CF46B7"/>
    <w:rsid w:val="00CF5C63"/>
    <w:rsid w:val="00CF66FB"/>
    <w:rsid w:val="00CF6872"/>
    <w:rsid w:val="00D001B5"/>
    <w:rsid w:val="00D00798"/>
    <w:rsid w:val="00D0096F"/>
    <w:rsid w:val="00D00BFA"/>
    <w:rsid w:val="00D03674"/>
    <w:rsid w:val="00D03990"/>
    <w:rsid w:val="00D03F58"/>
    <w:rsid w:val="00D04DA3"/>
    <w:rsid w:val="00D0571B"/>
    <w:rsid w:val="00D07CBB"/>
    <w:rsid w:val="00D10139"/>
    <w:rsid w:val="00D105CE"/>
    <w:rsid w:val="00D108BE"/>
    <w:rsid w:val="00D14851"/>
    <w:rsid w:val="00D14A6B"/>
    <w:rsid w:val="00D14CCF"/>
    <w:rsid w:val="00D14F25"/>
    <w:rsid w:val="00D15524"/>
    <w:rsid w:val="00D15A5B"/>
    <w:rsid w:val="00D17D50"/>
    <w:rsid w:val="00D17D56"/>
    <w:rsid w:val="00D17FB2"/>
    <w:rsid w:val="00D21A78"/>
    <w:rsid w:val="00D22E56"/>
    <w:rsid w:val="00D23D86"/>
    <w:rsid w:val="00D246A1"/>
    <w:rsid w:val="00D252ED"/>
    <w:rsid w:val="00D3013A"/>
    <w:rsid w:val="00D30462"/>
    <w:rsid w:val="00D3067A"/>
    <w:rsid w:val="00D30B35"/>
    <w:rsid w:val="00D30F08"/>
    <w:rsid w:val="00D33481"/>
    <w:rsid w:val="00D3356F"/>
    <w:rsid w:val="00D35C91"/>
    <w:rsid w:val="00D36A0C"/>
    <w:rsid w:val="00D36E05"/>
    <w:rsid w:val="00D36ECC"/>
    <w:rsid w:val="00D37535"/>
    <w:rsid w:val="00D3788A"/>
    <w:rsid w:val="00D41732"/>
    <w:rsid w:val="00D4177C"/>
    <w:rsid w:val="00D4203C"/>
    <w:rsid w:val="00D42BFE"/>
    <w:rsid w:val="00D433DB"/>
    <w:rsid w:val="00D43D96"/>
    <w:rsid w:val="00D44E3A"/>
    <w:rsid w:val="00D46270"/>
    <w:rsid w:val="00D47036"/>
    <w:rsid w:val="00D47484"/>
    <w:rsid w:val="00D474A5"/>
    <w:rsid w:val="00D50D2F"/>
    <w:rsid w:val="00D51D05"/>
    <w:rsid w:val="00D52069"/>
    <w:rsid w:val="00D529AD"/>
    <w:rsid w:val="00D53821"/>
    <w:rsid w:val="00D551D4"/>
    <w:rsid w:val="00D554C3"/>
    <w:rsid w:val="00D57237"/>
    <w:rsid w:val="00D577C1"/>
    <w:rsid w:val="00D57842"/>
    <w:rsid w:val="00D60C51"/>
    <w:rsid w:val="00D6282B"/>
    <w:rsid w:val="00D63519"/>
    <w:rsid w:val="00D63BDE"/>
    <w:rsid w:val="00D63C87"/>
    <w:rsid w:val="00D64FB8"/>
    <w:rsid w:val="00D662E9"/>
    <w:rsid w:val="00D666E6"/>
    <w:rsid w:val="00D67A60"/>
    <w:rsid w:val="00D67AFE"/>
    <w:rsid w:val="00D70003"/>
    <w:rsid w:val="00D70104"/>
    <w:rsid w:val="00D705F6"/>
    <w:rsid w:val="00D71138"/>
    <w:rsid w:val="00D7364D"/>
    <w:rsid w:val="00D745E1"/>
    <w:rsid w:val="00D7492A"/>
    <w:rsid w:val="00D76A93"/>
    <w:rsid w:val="00D803F0"/>
    <w:rsid w:val="00D80EA3"/>
    <w:rsid w:val="00D82BBE"/>
    <w:rsid w:val="00D8392D"/>
    <w:rsid w:val="00D8540D"/>
    <w:rsid w:val="00D86963"/>
    <w:rsid w:val="00D879D4"/>
    <w:rsid w:val="00D91996"/>
    <w:rsid w:val="00D925C2"/>
    <w:rsid w:val="00D944F4"/>
    <w:rsid w:val="00D94D9E"/>
    <w:rsid w:val="00D94E47"/>
    <w:rsid w:val="00D94FFC"/>
    <w:rsid w:val="00D96072"/>
    <w:rsid w:val="00D965AE"/>
    <w:rsid w:val="00D97B76"/>
    <w:rsid w:val="00DA03DB"/>
    <w:rsid w:val="00DA191E"/>
    <w:rsid w:val="00DA2324"/>
    <w:rsid w:val="00DA26EC"/>
    <w:rsid w:val="00DA3C62"/>
    <w:rsid w:val="00DA3C6A"/>
    <w:rsid w:val="00DA409C"/>
    <w:rsid w:val="00DA4294"/>
    <w:rsid w:val="00DA5055"/>
    <w:rsid w:val="00DA53E7"/>
    <w:rsid w:val="00DA7320"/>
    <w:rsid w:val="00DB5303"/>
    <w:rsid w:val="00DB701D"/>
    <w:rsid w:val="00DB7964"/>
    <w:rsid w:val="00DC1882"/>
    <w:rsid w:val="00DC1C4D"/>
    <w:rsid w:val="00DC1D30"/>
    <w:rsid w:val="00DC27CF"/>
    <w:rsid w:val="00DC3277"/>
    <w:rsid w:val="00DC354F"/>
    <w:rsid w:val="00DC39BF"/>
    <w:rsid w:val="00DC4F3B"/>
    <w:rsid w:val="00DC5762"/>
    <w:rsid w:val="00DC5A2A"/>
    <w:rsid w:val="00DC7211"/>
    <w:rsid w:val="00DC77B2"/>
    <w:rsid w:val="00DC7B8F"/>
    <w:rsid w:val="00DC7DB3"/>
    <w:rsid w:val="00DC7EA6"/>
    <w:rsid w:val="00DD1442"/>
    <w:rsid w:val="00DD18B2"/>
    <w:rsid w:val="00DD2E45"/>
    <w:rsid w:val="00DD31BA"/>
    <w:rsid w:val="00DD3751"/>
    <w:rsid w:val="00DD4C54"/>
    <w:rsid w:val="00DE01DF"/>
    <w:rsid w:val="00DE0F1C"/>
    <w:rsid w:val="00DE2DDB"/>
    <w:rsid w:val="00DE2F1E"/>
    <w:rsid w:val="00DE3213"/>
    <w:rsid w:val="00DE3EE2"/>
    <w:rsid w:val="00DE43B6"/>
    <w:rsid w:val="00DE4A16"/>
    <w:rsid w:val="00DE5A40"/>
    <w:rsid w:val="00DE6F3C"/>
    <w:rsid w:val="00DE7F0C"/>
    <w:rsid w:val="00DF20DD"/>
    <w:rsid w:val="00DF36C5"/>
    <w:rsid w:val="00DF4B2A"/>
    <w:rsid w:val="00DF4B54"/>
    <w:rsid w:val="00DF51C9"/>
    <w:rsid w:val="00DF59C8"/>
    <w:rsid w:val="00E0057E"/>
    <w:rsid w:val="00E02279"/>
    <w:rsid w:val="00E026DE"/>
    <w:rsid w:val="00E04466"/>
    <w:rsid w:val="00E05104"/>
    <w:rsid w:val="00E0689D"/>
    <w:rsid w:val="00E0713A"/>
    <w:rsid w:val="00E10E23"/>
    <w:rsid w:val="00E12906"/>
    <w:rsid w:val="00E133FD"/>
    <w:rsid w:val="00E1589A"/>
    <w:rsid w:val="00E15A9F"/>
    <w:rsid w:val="00E16273"/>
    <w:rsid w:val="00E164A0"/>
    <w:rsid w:val="00E16A60"/>
    <w:rsid w:val="00E172E4"/>
    <w:rsid w:val="00E20A09"/>
    <w:rsid w:val="00E20AB4"/>
    <w:rsid w:val="00E21CCF"/>
    <w:rsid w:val="00E21CE5"/>
    <w:rsid w:val="00E24EB6"/>
    <w:rsid w:val="00E2518A"/>
    <w:rsid w:val="00E25A0B"/>
    <w:rsid w:val="00E25BAD"/>
    <w:rsid w:val="00E26B41"/>
    <w:rsid w:val="00E275AF"/>
    <w:rsid w:val="00E30597"/>
    <w:rsid w:val="00E30988"/>
    <w:rsid w:val="00E31617"/>
    <w:rsid w:val="00E319E8"/>
    <w:rsid w:val="00E330B1"/>
    <w:rsid w:val="00E33B7F"/>
    <w:rsid w:val="00E34541"/>
    <w:rsid w:val="00E34637"/>
    <w:rsid w:val="00E34EA6"/>
    <w:rsid w:val="00E36B41"/>
    <w:rsid w:val="00E3728C"/>
    <w:rsid w:val="00E3753C"/>
    <w:rsid w:val="00E375B1"/>
    <w:rsid w:val="00E37B85"/>
    <w:rsid w:val="00E4131D"/>
    <w:rsid w:val="00E43490"/>
    <w:rsid w:val="00E43A26"/>
    <w:rsid w:val="00E43A4B"/>
    <w:rsid w:val="00E46924"/>
    <w:rsid w:val="00E4708E"/>
    <w:rsid w:val="00E50F51"/>
    <w:rsid w:val="00E513AE"/>
    <w:rsid w:val="00E53388"/>
    <w:rsid w:val="00E54690"/>
    <w:rsid w:val="00E54D4F"/>
    <w:rsid w:val="00E550FF"/>
    <w:rsid w:val="00E57B91"/>
    <w:rsid w:val="00E60997"/>
    <w:rsid w:val="00E60CAF"/>
    <w:rsid w:val="00E623F3"/>
    <w:rsid w:val="00E62CDB"/>
    <w:rsid w:val="00E64871"/>
    <w:rsid w:val="00E659D6"/>
    <w:rsid w:val="00E65D73"/>
    <w:rsid w:val="00E66725"/>
    <w:rsid w:val="00E6714E"/>
    <w:rsid w:val="00E67E06"/>
    <w:rsid w:val="00E70CB9"/>
    <w:rsid w:val="00E7149B"/>
    <w:rsid w:val="00E71733"/>
    <w:rsid w:val="00E7288C"/>
    <w:rsid w:val="00E73763"/>
    <w:rsid w:val="00E745D2"/>
    <w:rsid w:val="00E7593E"/>
    <w:rsid w:val="00E768C5"/>
    <w:rsid w:val="00E76BF9"/>
    <w:rsid w:val="00E76CC2"/>
    <w:rsid w:val="00E77A42"/>
    <w:rsid w:val="00E819C6"/>
    <w:rsid w:val="00E8547D"/>
    <w:rsid w:val="00E87295"/>
    <w:rsid w:val="00E87789"/>
    <w:rsid w:val="00E87AF1"/>
    <w:rsid w:val="00E87BE1"/>
    <w:rsid w:val="00E90E68"/>
    <w:rsid w:val="00E91142"/>
    <w:rsid w:val="00E9123E"/>
    <w:rsid w:val="00E9135B"/>
    <w:rsid w:val="00E91460"/>
    <w:rsid w:val="00E922CC"/>
    <w:rsid w:val="00E92966"/>
    <w:rsid w:val="00E9339E"/>
    <w:rsid w:val="00E9358F"/>
    <w:rsid w:val="00E93CC9"/>
    <w:rsid w:val="00E948EF"/>
    <w:rsid w:val="00E95438"/>
    <w:rsid w:val="00E96E02"/>
    <w:rsid w:val="00E96F9F"/>
    <w:rsid w:val="00E9795E"/>
    <w:rsid w:val="00E97EED"/>
    <w:rsid w:val="00EA07A0"/>
    <w:rsid w:val="00EA3311"/>
    <w:rsid w:val="00EA3928"/>
    <w:rsid w:val="00EA3B9D"/>
    <w:rsid w:val="00EA662D"/>
    <w:rsid w:val="00EA6F41"/>
    <w:rsid w:val="00EA704B"/>
    <w:rsid w:val="00EB038C"/>
    <w:rsid w:val="00EB0535"/>
    <w:rsid w:val="00EB0EF9"/>
    <w:rsid w:val="00EB19D7"/>
    <w:rsid w:val="00EB20B8"/>
    <w:rsid w:val="00EB30FE"/>
    <w:rsid w:val="00EB4789"/>
    <w:rsid w:val="00EB6AAA"/>
    <w:rsid w:val="00EB7421"/>
    <w:rsid w:val="00EC1D43"/>
    <w:rsid w:val="00EC4EB7"/>
    <w:rsid w:val="00ED1E9E"/>
    <w:rsid w:val="00ED22BC"/>
    <w:rsid w:val="00ED29D9"/>
    <w:rsid w:val="00ED38BA"/>
    <w:rsid w:val="00ED4097"/>
    <w:rsid w:val="00ED4D85"/>
    <w:rsid w:val="00ED53B5"/>
    <w:rsid w:val="00ED55B0"/>
    <w:rsid w:val="00ED5D76"/>
    <w:rsid w:val="00ED6653"/>
    <w:rsid w:val="00ED66C8"/>
    <w:rsid w:val="00ED79CD"/>
    <w:rsid w:val="00EE247A"/>
    <w:rsid w:val="00EE2519"/>
    <w:rsid w:val="00EE298A"/>
    <w:rsid w:val="00EE3572"/>
    <w:rsid w:val="00EE4CF8"/>
    <w:rsid w:val="00EE6826"/>
    <w:rsid w:val="00EF0ECC"/>
    <w:rsid w:val="00EF10FE"/>
    <w:rsid w:val="00EF3236"/>
    <w:rsid w:val="00EF4E3A"/>
    <w:rsid w:val="00EF5F0E"/>
    <w:rsid w:val="00EF6EF9"/>
    <w:rsid w:val="00EF7CD1"/>
    <w:rsid w:val="00F008E5"/>
    <w:rsid w:val="00F01912"/>
    <w:rsid w:val="00F02388"/>
    <w:rsid w:val="00F0367E"/>
    <w:rsid w:val="00F04444"/>
    <w:rsid w:val="00F04EBC"/>
    <w:rsid w:val="00F06054"/>
    <w:rsid w:val="00F1126F"/>
    <w:rsid w:val="00F11BFD"/>
    <w:rsid w:val="00F11C0B"/>
    <w:rsid w:val="00F11F66"/>
    <w:rsid w:val="00F134D7"/>
    <w:rsid w:val="00F13F77"/>
    <w:rsid w:val="00F150CD"/>
    <w:rsid w:val="00F2006B"/>
    <w:rsid w:val="00F21BE0"/>
    <w:rsid w:val="00F2294B"/>
    <w:rsid w:val="00F24358"/>
    <w:rsid w:val="00F24F9C"/>
    <w:rsid w:val="00F274A8"/>
    <w:rsid w:val="00F27F1A"/>
    <w:rsid w:val="00F30407"/>
    <w:rsid w:val="00F321B6"/>
    <w:rsid w:val="00F32227"/>
    <w:rsid w:val="00F331C4"/>
    <w:rsid w:val="00F33FC4"/>
    <w:rsid w:val="00F343F0"/>
    <w:rsid w:val="00F34F45"/>
    <w:rsid w:val="00F35186"/>
    <w:rsid w:val="00F37898"/>
    <w:rsid w:val="00F3791C"/>
    <w:rsid w:val="00F37ACA"/>
    <w:rsid w:val="00F37AFD"/>
    <w:rsid w:val="00F37E37"/>
    <w:rsid w:val="00F41458"/>
    <w:rsid w:val="00F41DFC"/>
    <w:rsid w:val="00F42373"/>
    <w:rsid w:val="00F423C6"/>
    <w:rsid w:val="00F4255D"/>
    <w:rsid w:val="00F46846"/>
    <w:rsid w:val="00F47B2F"/>
    <w:rsid w:val="00F47F5D"/>
    <w:rsid w:val="00F5125B"/>
    <w:rsid w:val="00F517D3"/>
    <w:rsid w:val="00F53E13"/>
    <w:rsid w:val="00F553EF"/>
    <w:rsid w:val="00F5568B"/>
    <w:rsid w:val="00F56999"/>
    <w:rsid w:val="00F602AC"/>
    <w:rsid w:val="00F6122B"/>
    <w:rsid w:val="00F61E7B"/>
    <w:rsid w:val="00F62D53"/>
    <w:rsid w:val="00F63375"/>
    <w:rsid w:val="00F63D5A"/>
    <w:rsid w:val="00F65866"/>
    <w:rsid w:val="00F67896"/>
    <w:rsid w:val="00F67AF0"/>
    <w:rsid w:val="00F70B11"/>
    <w:rsid w:val="00F71D58"/>
    <w:rsid w:val="00F73667"/>
    <w:rsid w:val="00F73EE3"/>
    <w:rsid w:val="00F74480"/>
    <w:rsid w:val="00F745A0"/>
    <w:rsid w:val="00F755AF"/>
    <w:rsid w:val="00F761EE"/>
    <w:rsid w:val="00F768B1"/>
    <w:rsid w:val="00F76B98"/>
    <w:rsid w:val="00F76DD6"/>
    <w:rsid w:val="00F771F3"/>
    <w:rsid w:val="00F77C36"/>
    <w:rsid w:val="00F8004A"/>
    <w:rsid w:val="00F83C7B"/>
    <w:rsid w:val="00F850C0"/>
    <w:rsid w:val="00F90497"/>
    <w:rsid w:val="00F90869"/>
    <w:rsid w:val="00F9124D"/>
    <w:rsid w:val="00F91583"/>
    <w:rsid w:val="00F91E58"/>
    <w:rsid w:val="00F92C92"/>
    <w:rsid w:val="00F944A2"/>
    <w:rsid w:val="00F95E09"/>
    <w:rsid w:val="00F965A0"/>
    <w:rsid w:val="00F977ED"/>
    <w:rsid w:val="00FA068D"/>
    <w:rsid w:val="00FA247B"/>
    <w:rsid w:val="00FA2842"/>
    <w:rsid w:val="00FA35D1"/>
    <w:rsid w:val="00FA4433"/>
    <w:rsid w:val="00FA4709"/>
    <w:rsid w:val="00FB0690"/>
    <w:rsid w:val="00FB0910"/>
    <w:rsid w:val="00FB0D2D"/>
    <w:rsid w:val="00FB1651"/>
    <w:rsid w:val="00FB1BE8"/>
    <w:rsid w:val="00FB28DA"/>
    <w:rsid w:val="00FB2DF2"/>
    <w:rsid w:val="00FB3333"/>
    <w:rsid w:val="00FB3954"/>
    <w:rsid w:val="00FB408E"/>
    <w:rsid w:val="00FB47F4"/>
    <w:rsid w:val="00FB5C15"/>
    <w:rsid w:val="00FB60A3"/>
    <w:rsid w:val="00FB7F58"/>
    <w:rsid w:val="00FC0362"/>
    <w:rsid w:val="00FC14C8"/>
    <w:rsid w:val="00FC288E"/>
    <w:rsid w:val="00FC28B4"/>
    <w:rsid w:val="00FC2D29"/>
    <w:rsid w:val="00FC3963"/>
    <w:rsid w:val="00FC45CD"/>
    <w:rsid w:val="00FC5DB1"/>
    <w:rsid w:val="00FC7895"/>
    <w:rsid w:val="00FC789A"/>
    <w:rsid w:val="00FD08A4"/>
    <w:rsid w:val="00FD08B0"/>
    <w:rsid w:val="00FD0B7C"/>
    <w:rsid w:val="00FD118A"/>
    <w:rsid w:val="00FD14CA"/>
    <w:rsid w:val="00FD1E42"/>
    <w:rsid w:val="00FD2251"/>
    <w:rsid w:val="00FD302F"/>
    <w:rsid w:val="00FD353F"/>
    <w:rsid w:val="00FD42C8"/>
    <w:rsid w:val="00FD53A3"/>
    <w:rsid w:val="00FD5E6E"/>
    <w:rsid w:val="00FD6008"/>
    <w:rsid w:val="00FE1837"/>
    <w:rsid w:val="00FE196A"/>
    <w:rsid w:val="00FE2380"/>
    <w:rsid w:val="00FE293C"/>
    <w:rsid w:val="00FE3AFA"/>
    <w:rsid w:val="00FE47F9"/>
    <w:rsid w:val="00FE5A09"/>
    <w:rsid w:val="00FE7679"/>
    <w:rsid w:val="00FE7779"/>
    <w:rsid w:val="00FF045B"/>
    <w:rsid w:val="00FF1ED9"/>
    <w:rsid w:val="00FF2399"/>
    <w:rsid w:val="00FF2465"/>
    <w:rsid w:val="00FF2F37"/>
    <w:rsid w:val="00FF3865"/>
    <w:rsid w:val="00FF40B6"/>
    <w:rsid w:val="00FF5618"/>
    <w:rsid w:val="00FF671F"/>
    <w:rsid w:val="00FF6D3B"/>
    <w:rsid w:val="00FF6F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161FFC"/>
  <w15:docId w15:val="{23008318-3F2E-486A-8A35-AE7D1AEE11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09A0"/>
    <w:pPr>
      <w:spacing w:before="120" w:after="120"/>
    </w:pPr>
    <w:rPr>
      <w:rFonts w:ascii="Calibri" w:eastAsia="MS Mincho" w:hAnsi="Calibri" w:cs="Times New Roman"/>
    </w:rPr>
  </w:style>
  <w:style w:type="paragraph" w:styleId="Heading1">
    <w:name w:val="heading 1"/>
    <w:basedOn w:val="Normal"/>
    <w:next w:val="Normal"/>
    <w:link w:val="Heading1Char"/>
    <w:qFormat/>
    <w:rsid w:val="006B2CB6"/>
    <w:pPr>
      <w:keepNext/>
      <w:keepLines/>
      <w:pageBreakBefore/>
      <w:numPr>
        <w:numId w:val="1"/>
      </w:numPr>
      <w:pBdr>
        <w:bottom w:val="single" w:sz="8" w:space="1" w:color="BFBFBF"/>
      </w:pBdr>
      <w:spacing w:before="240" w:after="0" w:line="240" w:lineRule="auto"/>
      <w:outlineLvl w:val="0"/>
    </w:pPr>
    <w:rPr>
      <w:rFonts w:eastAsia="Times New Roman"/>
      <w:bCs/>
      <w:color w:val="1F497D"/>
      <w:sz w:val="32"/>
      <w:szCs w:val="28"/>
    </w:rPr>
  </w:style>
  <w:style w:type="paragraph" w:styleId="Heading2">
    <w:name w:val="heading 2"/>
    <w:basedOn w:val="Normal"/>
    <w:next w:val="Normal"/>
    <w:link w:val="Heading2Char"/>
    <w:unhideWhenUsed/>
    <w:qFormat/>
    <w:rsid w:val="006B2CB6"/>
    <w:pPr>
      <w:keepNext/>
      <w:keepLines/>
      <w:numPr>
        <w:ilvl w:val="1"/>
        <w:numId w:val="1"/>
      </w:numPr>
      <w:spacing w:before="200" w:after="0" w:line="240" w:lineRule="auto"/>
      <w:outlineLvl w:val="1"/>
    </w:pPr>
    <w:rPr>
      <w:rFonts w:eastAsia="Times New Roman"/>
      <w:bCs/>
      <w:color w:val="1F497D"/>
      <w:sz w:val="28"/>
      <w:szCs w:val="26"/>
    </w:rPr>
  </w:style>
  <w:style w:type="paragraph" w:styleId="Heading3">
    <w:name w:val="heading 3"/>
    <w:basedOn w:val="Normal"/>
    <w:next w:val="Normal"/>
    <w:link w:val="Heading3Char"/>
    <w:unhideWhenUsed/>
    <w:qFormat/>
    <w:rsid w:val="006B2CB6"/>
    <w:pPr>
      <w:keepNext/>
      <w:keepLines/>
      <w:numPr>
        <w:ilvl w:val="2"/>
        <w:numId w:val="1"/>
      </w:numPr>
      <w:spacing w:before="200" w:after="0" w:line="240" w:lineRule="auto"/>
      <w:outlineLvl w:val="2"/>
    </w:pPr>
    <w:rPr>
      <w:rFonts w:eastAsia="Times New Roman"/>
      <w:bCs/>
      <w:color w:val="1F497D"/>
      <w:sz w:val="24"/>
    </w:rPr>
  </w:style>
  <w:style w:type="paragraph" w:styleId="Heading4">
    <w:name w:val="heading 4"/>
    <w:basedOn w:val="Normal"/>
    <w:next w:val="Normal"/>
    <w:link w:val="Heading4Char"/>
    <w:unhideWhenUsed/>
    <w:qFormat/>
    <w:rsid w:val="006B2CB6"/>
    <w:pPr>
      <w:keepNext/>
      <w:keepLines/>
      <w:numPr>
        <w:ilvl w:val="3"/>
        <w:numId w:val="1"/>
      </w:numPr>
      <w:spacing w:before="200" w:after="0" w:line="240" w:lineRule="auto"/>
      <w:outlineLvl w:val="3"/>
    </w:pPr>
    <w:rPr>
      <w:rFonts w:eastAsia="Times New Roman"/>
      <w:bCs/>
      <w:i/>
      <w:iCs/>
      <w:color w:val="1F497D"/>
      <w:sz w:val="24"/>
    </w:rPr>
  </w:style>
  <w:style w:type="paragraph" w:styleId="Heading5">
    <w:name w:val="heading 5"/>
    <w:basedOn w:val="Normal"/>
    <w:next w:val="Normal"/>
    <w:link w:val="Heading5Char"/>
    <w:unhideWhenUsed/>
    <w:qFormat/>
    <w:rsid w:val="006B2CB6"/>
    <w:pPr>
      <w:keepNext/>
      <w:keepLines/>
      <w:numPr>
        <w:ilvl w:val="4"/>
        <w:numId w:val="1"/>
      </w:numPr>
      <w:spacing w:before="200" w:after="0" w:line="240" w:lineRule="auto"/>
      <w:outlineLvl w:val="4"/>
    </w:pPr>
    <w:rPr>
      <w:rFonts w:eastAsia="Times New Roman"/>
      <w:color w:val="1F497D"/>
    </w:rPr>
  </w:style>
  <w:style w:type="paragraph" w:styleId="Heading6">
    <w:name w:val="heading 6"/>
    <w:basedOn w:val="Normal"/>
    <w:next w:val="Normal"/>
    <w:link w:val="Heading6Char"/>
    <w:uiPriority w:val="9"/>
    <w:semiHidden/>
    <w:unhideWhenUsed/>
    <w:qFormat/>
    <w:rsid w:val="006B2CB6"/>
    <w:pPr>
      <w:keepNext/>
      <w:keepLines/>
      <w:numPr>
        <w:ilvl w:val="5"/>
        <w:numId w:val="1"/>
      </w:numPr>
      <w:spacing w:before="200" w:after="0"/>
      <w:outlineLvl w:val="5"/>
    </w:pPr>
    <w:rPr>
      <w:rFonts w:eastAsia="Times New Roman"/>
      <w:i/>
      <w:iCs/>
      <w:color w:val="1F497D"/>
    </w:rPr>
  </w:style>
  <w:style w:type="paragraph" w:styleId="Heading7">
    <w:name w:val="heading 7"/>
    <w:basedOn w:val="Normal"/>
    <w:next w:val="Normal"/>
    <w:link w:val="Heading7Char"/>
    <w:uiPriority w:val="9"/>
    <w:semiHidden/>
    <w:unhideWhenUsed/>
    <w:qFormat/>
    <w:rsid w:val="006B2CB6"/>
    <w:pPr>
      <w:keepNext/>
      <w:keepLines/>
      <w:numPr>
        <w:ilvl w:val="6"/>
        <w:numId w:val="1"/>
      </w:numPr>
      <w:spacing w:before="200" w:after="0"/>
      <w:outlineLvl w:val="6"/>
    </w:pPr>
    <w:rPr>
      <w:rFonts w:eastAsia="Times New Roman"/>
      <w:i/>
      <w:iCs/>
      <w:color w:val="404040"/>
    </w:rPr>
  </w:style>
  <w:style w:type="paragraph" w:styleId="Heading8">
    <w:name w:val="heading 8"/>
    <w:basedOn w:val="Normal"/>
    <w:next w:val="Normal"/>
    <w:link w:val="Heading8Char"/>
    <w:uiPriority w:val="9"/>
    <w:semiHidden/>
    <w:unhideWhenUsed/>
    <w:qFormat/>
    <w:rsid w:val="006B2CB6"/>
    <w:pPr>
      <w:keepNext/>
      <w:keepLines/>
      <w:numPr>
        <w:ilvl w:val="7"/>
        <w:numId w:val="1"/>
      </w:numPr>
      <w:spacing w:before="200" w:after="0"/>
      <w:outlineLvl w:val="7"/>
    </w:pPr>
    <w:rPr>
      <w:rFonts w:eastAsia="Times New Roman"/>
      <w:color w:val="404040"/>
      <w:sz w:val="20"/>
      <w:szCs w:val="20"/>
    </w:rPr>
  </w:style>
  <w:style w:type="paragraph" w:styleId="Heading9">
    <w:name w:val="heading 9"/>
    <w:basedOn w:val="Normal"/>
    <w:next w:val="Normal"/>
    <w:link w:val="Heading9Char"/>
    <w:uiPriority w:val="9"/>
    <w:semiHidden/>
    <w:unhideWhenUsed/>
    <w:qFormat/>
    <w:rsid w:val="006B2CB6"/>
    <w:pPr>
      <w:keepNext/>
      <w:keepLines/>
      <w:numPr>
        <w:ilvl w:val="8"/>
        <w:numId w:val="1"/>
      </w:numPr>
      <w:spacing w:before="200" w:after="0"/>
      <w:outlineLvl w:val="8"/>
    </w:pPr>
    <w:rPr>
      <w:rFonts w:eastAsia="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B2CB6"/>
    <w:rPr>
      <w:rFonts w:ascii="Calibri" w:eastAsia="Times New Roman" w:hAnsi="Calibri" w:cs="Times New Roman"/>
      <w:bCs/>
      <w:color w:val="1F497D"/>
      <w:sz w:val="32"/>
      <w:szCs w:val="28"/>
    </w:rPr>
  </w:style>
  <w:style w:type="character" w:customStyle="1" w:styleId="Heading2Char">
    <w:name w:val="Heading 2 Char"/>
    <w:basedOn w:val="DefaultParagraphFont"/>
    <w:link w:val="Heading2"/>
    <w:rsid w:val="006B2CB6"/>
    <w:rPr>
      <w:rFonts w:ascii="Calibri" w:eastAsia="Times New Roman" w:hAnsi="Calibri" w:cs="Times New Roman"/>
      <w:bCs/>
      <w:color w:val="1F497D"/>
      <w:sz w:val="28"/>
      <w:szCs w:val="26"/>
    </w:rPr>
  </w:style>
  <w:style w:type="character" w:customStyle="1" w:styleId="Heading3Char">
    <w:name w:val="Heading 3 Char"/>
    <w:basedOn w:val="DefaultParagraphFont"/>
    <w:link w:val="Heading3"/>
    <w:rsid w:val="006B2CB6"/>
    <w:rPr>
      <w:rFonts w:ascii="Calibri" w:eastAsia="Times New Roman" w:hAnsi="Calibri" w:cs="Times New Roman"/>
      <w:bCs/>
      <w:color w:val="1F497D"/>
      <w:sz w:val="24"/>
    </w:rPr>
  </w:style>
  <w:style w:type="character" w:customStyle="1" w:styleId="Heading4Char">
    <w:name w:val="Heading 4 Char"/>
    <w:basedOn w:val="DefaultParagraphFont"/>
    <w:link w:val="Heading4"/>
    <w:rsid w:val="006B2CB6"/>
    <w:rPr>
      <w:rFonts w:ascii="Calibri" w:eastAsia="Times New Roman" w:hAnsi="Calibri" w:cs="Times New Roman"/>
      <w:bCs/>
      <w:i/>
      <w:iCs/>
      <w:color w:val="1F497D"/>
      <w:sz w:val="24"/>
    </w:rPr>
  </w:style>
  <w:style w:type="character" w:customStyle="1" w:styleId="Heading5Char">
    <w:name w:val="Heading 5 Char"/>
    <w:basedOn w:val="DefaultParagraphFont"/>
    <w:link w:val="Heading5"/>
    <w:rsid w:val="006B2CB6"/>
    <w:rPr>
      <w:rFonts w:ascii="Calibri" w:eastAsia="Times New Roman" w:hAnsi="Calibri" w:cs="Times New Roman"/>
      <w:color w:val="1F497D"/>
    </w:rPr>
  </w:style>
  <w:style w:type="character" w:customStyle="1" w:styleId="Heading6Char">
    <w:name w:val="Heading 6 Char"/>
    <w:basedOn w:val="DefaultParagraphFont"/>
    <w:link w:val="Heading6"/>
    <w:uiPriority w:val="9"/>
    <w:semiHidden/>
    <w:rsid w:val="006B2CB6"/>
    <w:rPr>
      <w:rFonts w:ascii="Calibri" w:eastAsia="Times New Roman" w:hAnsi="Calibri" w:cs="Times New Roman"/>
      <w:i/>
      <w:iCs/>
      <w:color w:val="1F497D"/>
    </w:rPr>
  </w:style>
  <w:style w:type="character" w:customStyle="1" w:styleId="Heading7Char">
    <w:name w:val="Heading 7 Char"/>
    <w:basedOn w:val="DefaultParagraphFont"/>
    <w:link w:val="Heading7"/>
    <w:uiPriority w:val="9"/>
    <w:semiHidden/>
    <w:rsid w:val="006B2CB6"/>
    <w:rPr>
      <w:rFonts w:ascii="Calibri" w:eastAsia="Times New Roman" w:hAnsi="Calibri" w:cs="Times New Roman"/>
      <w:i/>
      <w:iCs/>
      <w:color w:val="404040"/>
    </w:rPr>
  </w:style>
  <w:style w:type="character" w:customStyle="1" w:styleId="Heading8Char">
    <w:name w:val="Heading 8 Char"/>
    <w:basedOn w:val="DefaultParagraphFont"/>
    <w:link w:val="Heading8"/>
    <w:uiPriority w:val="9"/>
    <w:semiHidden/>
    <w:rsid w:val="006B2CB6"/>
    <w:rPr>
      <w:rFonts w:ascii="Calibri" w:eastAsia="Times New Roman" w:hAnsi="Calibri" w:cs="Times New Roman"/>
      <w:color w:val="404040"/>
      <w:sz w:val="20"/>
      <w:szCs w:val="20"/>
    </w:rPr>
  </w:style>
  <w:style w:type="character" w:customStyle="1" w:styleId="Heading9Char">
    <w:name w:val="Heading 9 Char"/>
    <w:basedOn w:val="DefaultParagraphFont"/>
    <w:link w:val="Heading9"/>
    <w:uiPriority w:val="9"/>
    <w:semiHidden/>
    <w:rsid w:val="006B2CB6"/>
    <w:rPr>
      <w:rFonts w:ascii="Calibri" w:eastAsia="Times New Roman" w:hAnsi="Calibri" w:cs="Times New Roman"/>
      <w:i/>
      <w:iCs/>
      <w:color w:val="404040"/>
      <w:sz w:val="20"/>
      <w:szCs w:val="20"/>
    </w:rPr>
  </w:style>
  <w:style w:type="paragraph" w:styleId="Header">
    <w:name w:val="header"/>
    <w:aliases w:val="*Header,Chapter Name"/>
    <w:basedOn w:val="Normal"/>
    <w:link w:val="HeaderChar"/>
    <w:uiPriority w:val="99"/>
    <w:unhideWhenUsed/>
    <w:qFormat/>
    <w:rsid w:val="006B2CB6"/>
    <w:pPr>
      <w:pBdr>
        <w:bottom w:val="single" w:sz="4" w:space="1" w:color="808080"/>
      </w:pBdr>
      <w:tabs>
        <w:tab w:val="right" w:pos="9792"/>
      </w:tabs>
      <w:spacing w:before="0" w:line="360" w:lineRule="auto"/>
    </w:pPr>
  </w:style>
  <w:style w:type="character" w:customStyle="1" w:styleId="HeaderChar">
    <w:name w:val="Header Char"/>
    <w:aliases w:val="*Header Char,Chapter Name Char"/>
    <w:basedOn w:val="DefaultParagraphFont"/>
    <w:link w:val="Header"/>
    <w:uiPriority w:val="99"/>
    <w:rsid w:val="006B2CB6"/>
    <w:rPr>
      <w:rFonts w:ascii="Calibri" w:eastAsia="MS Mincho" w:hAnsi="Calibri" w:cs="Times New Roman"/>
    </w:rPr>
  </w:style>
  <w:style w:type="paragraph" w:styleId="Footer">
    <w:name w:val="footer"/>
    <w:basedOn w:val="Normal"/>
    <w:link w:val="FooterChar"/>
    <w:uiPriority w:val="99"/>
    <w:unhideWhenUsed/>
    <w:qFormat/>
    <w:rsid w:val="006B2CB6"/>
    <w:pPr>
      <w:pBdr>
        <w:top w:val="single" w:sz="4" w:space="1" w:color="808080"/>
      </w:pBdr>
      <w:tabs>
        <w:tab w:val="right" w:pos="9792"/>
      </w:tabs>
      <w:spacing w:after="0" w:line="240" w:lineRule="auto"/>
    </w:pPr>
  </w:style>
  <w:style w:type="character" w:customStyle="1" w:styleId="FooterChar">
    <w:name w:val="Footer Char"/>
    <w:basedOn w:val="DefaultParagraphFont"/>
    <w:link w:val="Footer"/>
    <w:uiPriority w:val="99"/>
    <w:rsid w:val="006B2CB6"/>
    <w:rPr>
      <w:rFonts w:ascii="Calibri" w:eastAsia="MS Mincho" w:hAnsi="Calibri" w:cs="Times New Roman"/>
    </w:rPr>
  </w:style>
  <w:style w:type="paragraph" w:styleId="TOCHeading">
    <w:name w:val="TOC Heading"/>
    <w:basedOn w:val="Normal"/>
    <w:next w:val="Normal"/>
    <w:uiPriority w:val="39"/>
    <w:unhideWhenUsed/>
    <w:qFormat/>
    <w:rsid w:val="006B2CB6"/>
    <w:rPr>
      <w:color w:val="1F497D"/>
      <w:sz w:val="32"/>
    </w:rPr>
  </w:style>
  <w:style w:type="paragraph" w:styleId="TOC1">
    <w:name w:val="toc 1"/>
    <w:basedOn w:val="Normal"/>
    <w:next w:val="Normal"/>
    <w:autoRedefine/>
    <w:uiPriority w:val="39"/>
    <w:unhideWhenUsed/>
    <w:qFormat/>
    <w:rsid w:val="006B2CB6"/>
    <w:pPr>
      <w:tabs>
        <w:tab w:val="left" w:pos="360"/>
        <w:tab w:val="left" w:pos="1080"/>
        <w:tab w:val="right" w:leader="dot" w:pos="9360"/>
      </w:tabs>
      <w:spacing w:after="0"/>
      <w:ind w:left="360" w:hanging="360"/>
    </w:pPr>
    <w:rPr>
      <w:noProof/>
      <w:color w:val="1F497D"/>
      <w:sz w:val="24"/>
    </w:rPr>
  </w:style>
  <w:style w:type="paragraph" w:styleId="TOC2">
    <w:name w:val="toc 2"/>
    <w:basedOn w:val="Normal"/>
    <w:next w:val="Normal"/>
    <w:autoRedefine/>
    <w:uiPriority w:val="39"/>
    <w:unhideWhenUsed/>
    <w:qFormat/>
    <w:rsid w:val="006B2CB6"/>
    <w:pPr>
      <w:tabs>
        <w:tab w:val="left" w:pos="1080"/>
        <w:tab w:val="right" w:leader="dot" w:pos="9360"/>
      </w:tabs>
      <w:spacing w:before="60" w:after="0"/>
      <w:ind w:left="1080" w:hanging="720"/>
    </w:pPr>
  </w:style>
  <w:style w:type="character" w:styleId="Hyperlink">
    <w:name w:val="Hyperlink"/>
    <w:uiPriority w:val="99"/>
    <w:unhideWhenUsed/>
    <w:rsid w:val="006B2CB6"/>
    <w:rPr>
      <w:color w:val="0000FF"/>
      <w:u w:val="single"/>
    </w:rPr>
  </w:style>
  <w:style w:type="paragraph" w:styleId="TOC3">
    <w:name w:val="toc 3"/>
    <w:basedOn w:val="Normal"/>
    <w:next w:val="Normal"/>
    <w:autoRedefine/>
    <w:uiPriority w:val="39"/>
    <w:unhideWhenUsed/>
    <w:qFormat/>
    <w:rsid w:val="006B2CB6"/>
    <w:pPr>
      <w:tabs>
        <w:tab w:val="left" w:pos="1440"/>
        <w:tab w:val="right" w:leader="dot" w:pos="9360"/>
      </w:tabs>
      <w:spacing w:before="60" w:after="0"/>
      <w:ind w:left="1440" w:hanging="720"/>
    </w:pPr>
  </w:style>
  <w:style w:type="table" w:styleId="TableGrid">
    <w:name w:val="Table Grid"/>
    <w:aliases w:val="Infosys Table Style,Equifax table,Header Table"/>
    <w:basedOn w:val="TableNormal"/>
    <w:uiPriority w:val="59"/>
    <w:rsid w:val="006B2CB6"/>
    <w:pPr>
      <w:spacing w:after="0" w:line="240" w:lineRule="auto"/>
    </w:pPr>
    <w:rPr>
      <w:rFonts w:ascii="Calibri" w:eastAsia="MS Mincho" w:hAnsi="Calibri" w:cs="Times New Roman"/>
      <w:sz w:val="20"/>
      <w:szCs w:val="20"/>
    </w:rPr>
    <w:tblPr>
      <w:tblStyleRow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color w:val="000000"/>
      </w:rPr>
      <w:tblPr/>
      <w:trPr>
        <w:tblHeader/>
      </w:trPr>
      <w:tcPr>
        <w:shd w:val="clear" w:color="auto" w:fill="99CCFF"/>
      </w:tcPr>
    </w:tblStylePr>
    <w:tblStylePr w:type="band2Horz">
      <w:tblPr/>
      <w:tcPr>
        <w:shd w:val="clear" w:color="auto" w:fill="FBFBF7"/>
      </w:tcPr>
    </w:tblStylePr>
  </w:style>
  <w:style w:type="paragraph" w:styleId="Title">
    <w:name w:val="Title"/>
    <w:basedOn w:val="Normal"/>
    <w:next w:val="Normal"/>
    <w:link w:val="TitleChar"/>
    <w:qFormat/>
    <w:rsid w:val="006B2CB6"/>
    <w:pPr>
      <w:spacing w:before="480" w:after="0" w:line="240" w:lineRule="auto"/>
      <w:contextualSpacing/>
    </w:pPr>
    <w:rPr>
      <w:rFonts w:eastAsia="Times New Roman"/>
      <w:color w:val="1F497D"/>
      <w:spacing w:val="5"/>
      <w:kern w:val="28"/>
      <w:sz w:val="42"/>
      <w:szCs w:val="52"/>
    </w:rPr>
  </w:style>
  <w:style w:type="character" w:customStyle="1" w:styleId="TitleChar">
    <w:name w:val="Title Char"/>
    <w:basedOn w:val="DefaultParagraphFont"/>
    <w:link w:val="Title"/>
    <w:uiPriority w:val="10"/>
    <w:rsid w:val="006B2CB6"/>
    <w:rPr>
      <w:rFonts w:ascii="Calibri" w:eastAsia="Times New Roman" w:hAnsi="Calibri" w:cs="Times New Roman"/>
      <w:color w:val="1F497D"/>
      <w:spacing w:val="5"/>
      <w:kern w:val="28"/>
      <w:sz w:val="42"/>
      <w:szCs w:val="52"/>
    </w:rPr>
  </w:style>
  <w:style w:type="paragraph" w:customStyle="1" w:styleId="TableNumber">
    <w:name w:val="Table Number"/>
    <w:basedOn w:val="Normal"/>
    <w:next w:val="Normal"/>
    <w:link w:val="TableNumberChar"/>
    <w:qFormat/>
    <w:rsid w:val="006B2CB6"/>
    <w:pPr>
      <w:numPr>
        <w:numId w:val="3"/>
      </w:numPr>
      <w:spacing w:after="240" w:line="240" w:lineRule="auto"/>
      <w:jc w:val="center"/>
    </w:pPr>
  </w:style>
  <w:style w:type="paragraph" w:customStyle="1" w:styleId="FigureNumber">
    <w:name w:val="Figure Number"/>
    <w:basedOn w:val="Normal"/>
    <w:next w:val="Normal"/>
    <w:link w:val="FigureNumberChar"/>
    <w:qFormat/>
    <w:rsid w:val="006B2CB6"/>
    <w:pPr>
      <w:numPr>
        <w:numId w:val="4"/>
      </w:numPr>
      <w:spacing w:after="240" w:line="240" w:lineRule="auto"/>
      <w:jc w:val="center"/>
    </w:pPr>
  </w:style>
  <w:style w:type="character" w:customStyle="1" w:styleId="TableNumberChar">
    <w:name w:val="Table Number Char"/>
    <w:link w:val="TableNumber"/>
    <w:rsid w:val="006B2CB6"/>
    <w:rPr>
      <w:rFonts w:ascii="Calibri" w:eastAsia="MS Mincho" w:hAnsi="Calibri" w:cs="Times New Roman"/>
    </w:rPr>
  </w:style>
  <w:style w:type="character" w:customStyle="1" w:styleId="FigureNumberChar">
    <w:name w:val="Figure Number Char"/>
    <w:link w:val="FigureNumber"/>
    <w:rsid w:val="006B2CB6"/>
    <w:rPr>
      <w:rFonts w:ascii="Calibri" w:eastAsia="MS Mincho" w:hAnsi="Calibri" w:cs="Times New Roman"/>
    </w:rPr>
  </w:style>
  <w:style w:type="character" w:styleId="Strong">
    <w:name w:val="Strong"/>
    <w:uiPriority w:val="22"/>
    <w:qFormat/>
    <w:rsid w:val="006B2CB6"/>
    <w:rPr>
      <w:b/>
      <w:bCs/>
    </w:rPr>
  </w:style>
  <w:style w:type="paragraph" w:customStyle="1" w:styleId="NumberingStyle">
    <w:name w:val="Numbering Style"/>
    <w:basedOn w:val="Normal"/>
    <w:link w:val="NumberingStyleChar"/>
    <w:qFormat/>
    <w:rsid w:val="006B2CB6"/>
    <w:pPr>
      <w:numPr>
        <w:numId w:val="2"/>
      </w:numPr>
      <w:spacing w:after="0"/>
      <w:contextualSpacing/>
    </w:pPr>
  </w:style>
  <w:style w:type="character" w:customStyle="1" w:styleId="NumberingStyleChar">
    <w:name w:val="Numbering Style Char"/>
    <w:basedOn w:val="DefaultParagraphFont"/>
    <w:link w:val="NumberingStyle"/>
    <w:rsid w:val="006B2CB6"/>
    <w:rPr>
      <w:rFonts w:ascii="Calibri" w:eastAsia="MS Mincho" w:hAnsi="Calibri" w:cs="Times New Roman"/>
    </w:rPr>
  </w:style>
  <w:style w:type="paragraph" w:customStyle="1" w:styleId="Appendix1">
    <w:name w:val="Appendix 1"/>
    <w:basedOn w:val="Normal"/>
    <w:next w:val="Normal"/>
    <w:link w:val="Appendix1Char"/>
    <w:qFormat/>
    <w:rsid w:val="006B2CB6"/>
    <w:pPr>
      <w:pageBreakBefore/>
      <w:numPr>
        <w:numId w:val="7"/>
      </w:numPr>
      <w:pBdr>
        <w:bottom w:val="single" w:sz="8" w:space="1" w:color="BFBFBF"/>
      </w:pBdr>
      <w:spacing w:before="0" w:after="200"/>
    </w:pPr>
    <w:rPr>
      <w:rFonts w:eastAsia="Times New Roman"/>
      <w:bCs/>
      <w:color w:val="1F497D"/>
      <w:sz w:val="32"/>
      <w:szCs w:val="28"/>
    </w:rPr>
  </w:style>
  <w:style w:type="paragraph" w:customStyle="1" w:styleId="Appendix2">
    <w:name w:val="Appendix 2"/>
    <w:basedOn w:val="Normal"/>
    <w:next w:val="Normal"/>
    <w:link w:val="Appendix2Char"/>
    <w:qFormat/>
    <w:rsid w:val="006B2CB6"/>
    <w:pPr>
      <w:numPr>
        <w:ilvl w:val="1"/>
        <w:numId w:val="7"/>
      </w:numPr>
      <w:spacing w:after="0"/>
    </w:pPr>
    <w:rPr>
      <w:color w:val="1F497D"/>
      <w:sz w:val="28"/>
    </w:rPr>
  </w:style>
  <w:style w:type="character" w:customStyle="1" w:styleId="Appendix1Char">
    <w:name w:val="Appendix 1 Char"/>
    <w:link w:val="Appendix1"/>
    <w:rsid w:val="006B2CB6"/>
    <w:rPr>
      <w:rFonts w:ascii="Calibri" w:eastAsia="Times New Roman" w:hAnsi="Calibri" w:cs="Times New Roman"/>
      <w:bCs/>
      <w:color w:val="1F497D"/>
      <w:sz w:val="32"/>
      <w:szCs w:val="28"/>
    </w:rPr>
  </w:style>
  <w:style w:type="paragraph" w:customStyle="1" w:styleId="Appendix3">
    <w:name w:val="Appendix 3"/>
    <w:basedOn w:val="Normal"/>
    <w:next w:val="Normal"/>
    <w:qFormat/>
    <w:rsid w:val="006B2CB6"/>
    <w:pPr>
      <w:numPr>
        <w:ilvl w:val="2"/>
        <w:numId w:val="7"/>
      </w:numPr>
      <w:spacing w:after="0"/>
    </w:pPr>
    <w:rPr>
      <w:color w:val="1F497D"/>
      <w:sz w:val="24"/>
    </w:rPr>
  </w:style>
  <w:style w:type="character" w:customStyle="1" w:styleId="Appendix2Char">
    <w:name w:val="Appendix 2 Char"/>
    <w:link w:val="Appendix2"/>
    <w:rsid w:val="006B2CB6"/>
    <w:rPr>
      <w:rFonts w:ascii="Calibri" w:eastAsia="MS Mincho" w:hAnsi="Calibri" w:cs="Times New Roman"/>
      <w:color w:val="1F497D"/>
      <w:sz w:val="28"/>
    </w:rPr>
  </w:style>
  <w:style w:type="character" w:customStyle="1" w:styleId="Superscript">
    <w:name w:val="Superscript"/>
    <w:uiPriority w:val="1"/>
    <w:qFormat/>
    <w:rsid w:val="006B2CB6"/>
    <w:rPr>
      <w:vertAlign w:val="superscript"/>
    </w:rPr>
  </w:style>
  <w:style w:type="paragraph" w:styleId="FootnoteText">
    <w:name w:val="footnote text"/>
    <w:basedOn w:val="Normal"/>
    <w:link w:val="FootnoteTextChar"/>
    <w:unhideWhenUsed/>
    <w:rsid w:val="006B2CB6"/>
    <w:pPr>
      <w:spacing w:before="0" w:after="0" w:line="240" w:lineRule="auto"/>
    </w:pPr>
    <w:rPr>
      <w:sz w:val="20"/>
      <w:szCs w:val="20"/>
    </w:rPr>
  </w:style>
  <w:style w:type="character" w:customStyle="1" w:styleId="FootnoteTextChar">
    <w:name w:val="Footnote Text Char"/>
    <w:basedOn w:val="DefaultParagraphFont"/>
    <w:link w:val="FootnoteText"/>
    <w:rsid w:val="006B2CB6"/>
    <w:rPr>
      <w:rFonts w:ascii="Calibri" w:eastAsia="MS Mincho" w:hAnsi="Calibri" w:cs="Times New Roman"/>
      <w:sz w:val="20"/>
      <w:szCs w:val="20"/>
    </w:rPr>
  </w:style>
  <w:style w:type="paragraph" w:styleId="ListBullet">
    <w:name w:val="List Bullet"/>
    <w:basedOn w:val="Normal"/>
    <w:uiPriority w:val="99"/>
    <w:unhideWhenUsed/>
    <w:rsid w:val="007B0B6E"/>
    <w:pPr>
      <w:numPr>
        <w:numId w:val="5"/>
      </w:numPr>
      <w:spacing w:after="0"/>
      <w:contextualSpacing/>
    </w:pPr>
  </w:style>
  <w:style w:type="paragraph" w:styleId="ListBullet2">
    <w:name w:val="List Bullet 2"/>
    <w:basedOn w:val="Normal"/>
    <w:uiPriority w:val="99"/>
    <w:unhideWhenUsed/>
    <w:rsid w:val="006B2CB6"/>
    <w:pPr>
      <w:numPr>
        <w:numId w:val="6"/>
      </w:numPr>
      <w:spacing w:after="0"/>
      <w:contextualSpacing/>
    </w:pPr>
  </w:style>
  <w:style w:type="character" w:customStyle="1" w:styleId="Underline">
    <w:name w:val="Underline"/>
    <w:uiPriority w:val="1"/>
    <w:qFormat/>
    <w:rsid w:val="006B2CB6"/>
    <w:rPr>
      <w:u w:val="single"/>
    </w:rPr>
  </w:style>
  <w:style w:type="numbering" w:customStyle="1" w:styleId="Bullet251">
    <w:name w:val="Bullet .251"/>
    <w:uiPriority w:val="99"/>
    <w:locked/>
    <w:rsid w:val="006B2CB6"/>
    <w:pPr>
      <w:numPr>
        <w:numId w:val="8"/>
      </w:numPr>
    </w:pPr>
  </w:style>
  <w:style w:type="paragraph" w:styleId="BalloonText">
    <w:name w:val="Balloon Text"/>
    <w:basedOn w:val="Normal"/>
    <w:link w:val="BalloonTextChar"/>
    <w:uiPriority w:val="99"/>
    <w:semiHidden/>
    <w:unhideWhenUsed/>
    <w:rsid w:val="006B2CB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2CB6"/>
    <w:rPr>
      <w:rFonts w:ascii="Tahoma" w:eastAsia="MS Mincho" w:hAnsi="Tahoma" w:cs="Tahoma"/>
      <w:sz w:val="16"/>
      <w:szCs w:val="16"/>
    </w:rPr>
  </w:style>
  <w:style w:type="paragraph" w:styleId="Caption">
    <w:name w:val="caption"/>
    <w:basedOn w:val="Normal"/>
    <w:next w:val="Normal"/>
    <w:uiPriority w:val="35"/>
    <w:unhideWhenUsed/>
    <w:qFormat/>
    <w:rsid w:val="00422A66"/>
    <w:pPr>
      <w:spacing w:before="0" w:after="200" w:line="240" w:lineRule="auto"/>
    </w:pPr>
    <w:rPr>
      <w:b/>
      <w:bCs/>
      <w:color w:val="4F81BD" w:themeColor="accent1"/>
      <w:sz w:val="18"/>
      <w:szCs w:val="18"/>
    </w:rPr>
  </w:style>
  <w:style w:type="character" w:styleId="FootnoteReference">
    <w:name w:val="footnote reference"/>
    <w:basedOn w:val="DefaultParagraphFont"/>
    <w:uiPriority w:val="99"/>
    <w:semiHidden/>
    <w:unhideWhenUsed/>
    <w:rsid w:val="00F850C0"/>
    <w:rPr>
      <w:vertAlign w:val="superscript"/>
    </w:rPr>
  </w:style>
  <w:style w:type="paragraph" w:styleId="IntenseQuote">
    <w:name w:val="Intense Quote"/>
    <w:basedOn w:val="Normal"/>
    <w:next w:val="Normal"/>
    <w:link w:val="IntenseQuoteChar"/>
    <w:uiPriority w:val="30"/>
    <w:qFormat/>
    <w:rsid w:val="00DE6F3C"/>
    <w:pPr>
      <w:pBdr>
        <w:bottom w:val="single" w:sz="4" w:space="3" w:color="4F81BD" w:themeColor="accent1"/>
      </w:pBdr>
      <w:spacing w:line="240" w:lineRule="auto"/>
    </w:pPr>
    <w:rPr>
      <w:b/>
      <w:bCs/>
      <w:i/>
      <w:iCs/>
      <w:color w:val="4F81BD" w:themeColor="accent1"/>
    </w:rPr>
  </w:style>
  <w:style w:type="character" w:customStyle="1" w:styleId="IntenseQuoteChar">
    <w:name w:val="Intense Quote Char"/>
    <w:basedOn w:val="DefaultParagraphFont"/>
    <w:link w:val="IntenseQuote"/>
    <w:uiPriority w:val="30"/>
    <w:rsid w:val="00DE6F3C"/>
    <w:rPr>
      <w:rFonts w:ascii="Calibri" w:eastAsia="MS Mincho" w:hAnsi="Calibri" w:cs="Times New Roman"/>
      <w:b/>
      <w:bCs/>
      <w:i/>
      <w:iCs/>
      <w:color w:val="4F81BD" w:themeColor="accent1"/>
    </w:rPr>
  </w:style>
  <w:style w:type="paragraph" w:styleId="ListParagraph">
    <w:name w:val="List Paragraph"/>
    <w:basedOn w:val="Normal"/>
    <w:uiPriority w:val="34"/>
    <w:qFormat/>
    <w:rsid w:val="001C231B"/>
    <w:pPr>
      <w:ind w:left="720"/>
      <w:contextualSpacing/>
    </w:pPr>
  </w:style>
  <w:style w:type="character" w:styleId="Emphasis">
    <w:name w:val="Emphasis"/>
    <w:basedOn w:val="DefaultParagraphFont"/>
    <w:uiPriority w:val="20"/>
    <w:qFormat/>
    <w:rsid w:val="00680A17"/>
    <w:rPr>
      <w:i/>
      <w:iCs/>
    </w:rPr>
  </w:style>
  <w:style w:type="paragraph" w:customStyle="1" w:styleId="body">
    <w:name w:val="body"/>
    <w:rsid w:val="008E1053"/>
    <w:pPr>
      <w:autoSpaceDE w:val="0"/>
      <w:autoSpaceDN w:val="0"/>
      <w:spacing w:before="120" w:after="140" w:line="260" w:lineRule="atLeast"/>
      <w:ind w:left="360"/>
    </w:pPr>
    <w:rPr>
      <w:rFonts w:ascii="Verdana" w:eastAsia="Times New Roman" w:hAnsi="Verdana" w:cs="Times New Roman"/>
      <w:color w:val="000000"/>
      <w:sz w:val="20"/>
      <w:szCs w:val="20"/>
      <w:lang w:val="en-AU"/>
    </w:rPr>
  </w:style>
  <w:style w:type="character" w:styleId="CommentReference">
    <w:name w:val="annotation reference"/>
    <w:basedOn w:val="DefaultParagraphFont"/>
    <w:uiPriority w:val="99"/>
    <w:semiHidden/>
    <w:unhideWhenUsed/>
    <w:rsid w:val="00403D88"/>
    <w:rPr>
      <w:sz w:val="16"/>
      <w:szCs w:val="16"/>
    </w:rPr>
  </w:style>
  <w:style w:type="paragraph" w:styleId="CommentText">
    <w:name w:val="annotation text"/>
    <w:basedOn w:val="Normal"/>
    <w:link w:val="CommentTextChar"/>
    <w:uiPriority w:val="99"/>
    <w:semiHidden/>
    <w:unhideWhenUsed/>
    <w:rsid w:val="00403D88"/>
    <w:pPr>
      <w:spacing w:line="240" w:lineRule="auto"/>
    </w:pPr>
    <w:rPr>
      <w:sz w:val="20"/>
      <w:szCs w:val="20"/>
    </w:rPr>
  </w:style>
  <w:style w:type="character" w:customStyle="1" w:styleId="CommentTextChar">
    <w:name w:val="Comment Text Char"/>
    <w:basedOn w:val="DefaultParagraphFont"/>
    <w:link w:val="CommentText"/>
    <w:uiPriority w:val="99"/>
    <w:semiHidden/>
    <w:rsid w:val="00403D88"/>
    <w:rPr>
      <w:rFonts w:ascii="Calibri" w:eastAsia="MS Mincho" w:hAnsi="Calibri" w:cs="Times New Roman"/>
      <w:sz w:val="20"/>
      <w:szCs w:val="20"/>
    </w:rPr>
  </w:style>
  <w:style w:type="paragraph" w:styleId="CommentSubject">
    <w:name w:val="annotation subject"/>
    <w:basedOn w:val="CommentText"/>
    <w:next w:val="CommentText"/>
    <w:link w:val="CommentSubjectChar"/>
    <w:uiPriority w:val="99"/>
    <w:semiHidden/>
    <w:unhideWhenUsed/>
    <w:rsid w:val="00403D88"/>
    <w:rPr>
      <w:b/>
      <w:bCs/>
    </w:rPr>
  </w:style>
  <w:style w:type="character" w:customStyle="1" w:styleId="CommentSubjectChar">
    <w:name w:val="Comment Subject Char"/>
    <w:basedOn w:val="CommentTextChar"/>
    <w:link w:val="CommentSubject"/>
    <w:uiPriority w:val="99"/>
    <w:semiHidden/>
    <w:rsid w:val="00403D88"/>
    <w:rPr>
      <w:rFonts w:ascii="Calibri" w:eastAsia="MS Mincho" w:hAnsi="Calibri" w:cs="Times New Roman"/>
      <w:b/>
      <w:bCs/>
      <w:sz w:val="20"/>
      <w:szCs w:val="20"/>
    </w:rPr>
  </w:style>
  <w:style w:type="character" w:styleId="FollowedHyperlink">
    <w:name w:val="FollowedHyperlink"/>
    <w:basedOn w:val="DefaultParagraphFont"/>
    <w:uiPriority w:val="99"/>
    <w:semiHidden/>
    <w:unhideWhenUsed/>
    <w:rsid w:val="00403D88"/>
    <w:rPr>
      <w:color w:val="800080" w:themeColor="followedHyperlink"/>
      <w:u w:val="single"/>
    </w:rPr>
  </w:style>
  <w:style w:type="paragraph" w:customStyle="1" w:styleId="level2bullet">
    <w:name w:val="level 2 bullet"/>
    <w:basedOn w:val="Normal"/>
    <w:rsid w:val="00450ADB"/>
    <w:pPr>
      <w:tabs>
        <w:tab w:val="left" w:pos="720"/>
        <w:tab w:val="left" w:pos="5760"/>
      </w:tabs>
      <w:spacing w:line="240" w:lineRule="auto"/>
      <w:ind w:left="576" w:right="720" w:hanging="288"/>
      <w:jc w:val="both"/>
    </w:pPr>
    <w:rPr>
      <w:color w:val="000000"/>
      <w:szCs w:val="28"/>
      <w:lang w:val="en-GB" w:eastAsia="ja-JP"/>
    </w:rPr>
  </w:style>
  <w:style w:type="character" w:customStyle="1" w:styleId="apple-converted-space">
    <w:name w:val="apple-converted-space"/>
    <w:basedOn w:val="DefaultParagraphFont"/>
    <w:rsid w:val="009F3043"/>
  </w:style>
  <w:style w:type="paragraph" w:styleId="TOC4">
    <w:name w:val="toc 4"/>
    <w:basedOn w:val="Normal"/>
    <w:next w:val="Normal"/>
    <w:autoRedefine/>
    <w:uiPriority w:val="39"/>
    <w:unhideWhenUsed/>
    <w:rsid w:val="00DA53E7"/>
    <w:pPr>
      <w:spacing w:before="0"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DA53E7"/>
    <w:pPr>
      <w:spacing w:before="0"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DA53E7"/>
    <w:pPr>
      <w:spacing w:before="0"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DA53E7"/>
    <w:pPr>
      <w:spacing w:before="0"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DA53E7"/>
    <w:pPr>
      <w:spacing w:before="0"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DA53E7"/>
    <w:pPr>
      <w:spacing w:before="0" w:after="100"/>
      <w:ind w:left="1760"/>
    </w:pPr>
    <w:rPr>
      <w:rFonts w:asciiTheme="minorHAnsi" w:eastAsiaTheme="minorEastAsia" w:hAnsiTheme="minorHAnsi" w:cstheme="minorBidi"/>
    </w:rPr>
  </w:style>
  <w:style w:type="paragraph" w:customStyle="1" w:styleId="TableBullet1">
    <w:name w:val="Table Bullet_1"/>
    <w:next w:val="Normal"/>
    <w:autoRedefine/>
    <w:uiPriority w:val="99"/>
    <w:rsid w:val="00401B8A"/>
    <w:pPr>
      <w:numPr>
        <w:numId w:val="9"/>
      </w:numPr>
      <w:spacing w:before="120" w:after="120" w:line="240" w:lineRule="auto"/>
      <w:contextualSpacing/>
    </w:pPr>
    <w:rPr>
      <w:rFonts w:eastAsia="Times New Roman" w:cs="Arial"/>
      <w:szCs w:val="18"/>
    </w:rPr>
  </w:style>
  <w:style w:type="paragraph" w:styleId="NormalWeb">
    <w:name w:val="Normal (Web)"/>
    <w:basedOn w:val="Normal"/>
    <w:uiPriority w:val="99"/>
    <w:unhideWhenUsed/>
    <w:rsid w:val="00BC7568"/>
    <w:pPr>
      <w:spacing w:after="200"/>
      <w:jc w:val="both"/>
    </w:pPr>
    <w:rPr>
      <w:rFonts w:ascii="Times New Roman" w:hAnsi="Times New Roman"/>
      <w:sz w:val="24"/>
      <w:szCs w:val="24"/>
    </w:rPr>
  </w:style>
  <w:style w:type="table" w:customStyle="1" w:styleId="TableGridLight1">
    <w:name w:val="Table Grid Light1"/>
    <w:basedOn w:val="TableNormal"/>
    <w:uiPriority w:val="40"/>
    <w:rsid w:val="00612F0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Typewriter">
    <w:name w:val="HTML Typewriter"/>
    <w:basedOn w:val="DefaultParagraphFont"/>
    <w:uiPriority w:val="99"/>
    <w:semiHidden/>
    <w:unhideWhenUsed/>
    <w:rsid w:val="00797ABB"/>
    <w:rPr>
      <w:rFonts w:ascii="Courier New" w:eastAsia="Times New Roman" w:hAnsi="Courier New" w:cs="Courier New"/>
      <w:sz w:val="20"/>
      <w:szCs w:val="20"/>
    </w:rPr>
  </w:style>
  <w:style w:type="paragraph" w:styleId="Revision">
    <w:name w:val="Revision"/>
    <w:hidden/>
    <w:uiPriority w:val="99"/>
    <w:semiHidden/>
    <w:rsid w:val="00A23D64"/>
    <w:pPr>
      <w:spacing w:after="0" w:line="240" w:lineRule="auto"/>
    </w:pPr>
    <w:rPr>
      <w:rFonts w:ascii="Calibri" w:eastAsia="MS Mincho" w:hAnsi="Calibri" w:cs="Times New Roman"/>
    </w:rPr>
  </w:style>
  <w:style w:type="table" w:customStyle="1" w:styleId="TableGridLight2">
    <w:name w:val="Table Grid Light2"/>
    <w:basedOn w:val="TableNormal"/>
    <w:uiPriority w:val="40"/>
    <w:rsid w:val="00CB5D2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24260">
      <w:bodyDiv w:val="1"/>
      <w:marLeft w:val="0"/>
      <w:marRight w:val="0"/>
      <w:marTop w:val="0"/>
      <w:marBottom w:val="0"/>
      <w:divBdr>
        <w:top w:val="none" w:sz="0" w:space="0" w:color="auto"/>
        <w:left w:val="none" w:sz="0" w:space="0" w:color="auto"/>
        <w:bottom w:val="none" w:sz="0" w:space="0" w:color="auto"/>
        <w:right w:val="none" w:sz="0" w:space="0" w:color="auto"/>
      </w:divBdr>
    </w:div>
    <w:div w:id="59065467">
      <w:bodyDiv w:val="1"/>
      <w:marLeft w:val="0"/>
      <w:marRight w:val="0"/>
      <w:marTop w:val="0"/>
      <w:marBottom w:val="0"/>
      <w:divBdr>
        <w:top w:val="none" w:sz="0" w:space="0" w:color="auto"/>
        <w:left w:val="none" w:sz="0" w:space="0" w:color="auto"/>
        <w:bottom w:val="none" w:sz="0" w:space="0" w:color="auto"/>
        <w:right w:val="none" w:sz="0" w:space="0" w:color="auto"/>
      </w:divBdr>
      <w:divsChild>
        <w:div w:id="981933455">
          <w:marLeft w:val="0"/>
          <w:marRight w:val="0"/>
          <w:marTop w:val="0"/>
          <w:marBottom w:val="0"/>
          <w:divBdr>
            <w:top w:val="none" w:sz="0" w:space="0" w:color="auto"/>
            <w:left w:val="none" w:sz="0" w:space="0" w:color="auto"/>
            <w:bottom w:val="none" w:sz="0" w:space="0" w:color="auto"/>
            <w:right w:val="none" w:sz="0" w:space="0" w:color="auto"/>
          </w:divBdr>
          <w:divsChild>
            <w:div w:id="683366775">
              <w:marLeft w:val="0"/>
              <w:marRight w:val="0"/>
              <w:marTop w:val="0"/>
              <w:marBottom w:val="0"/>
              <w:divBdr>
                <w:top w:val="none" w:sz="0" w:space="0" w:color="auto"/>
                <w:left w:val="none" w:sz="0" w:space="0" w:color="auto"/>
                <w:bottom w:val="none" w:sz="0" w:space="0" w:color="auto"/>
                <w:right w:val="none" w:sz="0" w:space="0" w:color="auto"/>
              </w:divBdr>
              <w:divsChild>
                <w:div w:id="302003188">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 w:id="73745366">
      <w:bodyDiv w:val="1"/>
      <w:marLeft w:val="0"/>
      <w:marRight w:val="0"/>
      <w:marTop w:val="0"/>
      <w:marBottom w:val="0"/>
      <w:divBdr>
        <w:top w:val="none" w:sz="0" w:space="0" w:color="auto"/>
        <w:left w:val="none" w:sz="0" w:space="0" w:color="auto"/>
        <w:bottom w:val="none" w:sz="0" w:space="0" w:color="auto"/>
        <w:right w:val="none" w:sz="0" w:space="0" w:color="auto"/>
      </w:divBdr>
      <w:divsChild>
        <w:div w:id="1524174272">
          <w:marLeft w:val="0"/>
          <w:marRight w:val="0"/>
          <w:marTop w:val="0"/>
          <w:marBottom w:val="0"/>
          <w:divBdr>
            <w:top w:val="none" w:sz="0" w:space="0" w:color="auto"/>
            <w:left w:val="none" w:sz="0" w:space="0" w:color="auto"/>
            <w:bottom w:val="none" w:sz="0" w:space="0" w:color="auto"/>
            <w:right w:val="none" w:sz="0" w:space="0" w:color="auto"/>
          </w:divBdr>
          <w:divsChild>
            <w:div w:id="632441083">
              <w:marLeft w:val="0"/>
              <w:marRight w:val="0"/>
              <w:marTop w:val="0"/>
              <w:marBottom w:val="0"/>
              <w:divBdr>
                <w:top w:val="none" w:sz="0" w:space="0" w:color="auto"/>
                <w:left w:val="none" w:sz="0" w:space="0" w:color="auto"/>
                <w:bottom w:val="none" w:sz="0" w:space="0" w:color="auto"/>
                <w:right w:val="none" w:sz="0" w:space="0" w:color="auto"/>
              </w:divBdr>
              <w:divsChild>
                <w:div w:id="416369673">
                  <w:marLeft w:val="0"/>
                  <w:marRight w:val="0"/>
                  <w:marTop w:val="0"/>
                  <w:marBottom w:val="0"/>
                  <w:divBdr>
                    <w:top w:val="none" w:sz="0" w:space="0" w:color="auto"/>
                    <w:left w:val="none" w:sz="0" w:space="0" w:color="auto"/>
                    <w:bottom w:val="none" w:sz="0" w:space="0" w:color="auto"/>
                    <w:right w:val="none" w:sz="0" w:space="0" w:color="auto"/>
                  </w:divBdr>
                  <w:divsChild>
                    <w:div w:id="817065505">
                      <w:marLeft w:val="0"/>
                      <w:marRight w:val="0"/>
                      <w:marTop w:val="0"/>
                      <w:marBottom w:val="0"/>
                      <w:divBdr>
                        <w:top w:val="none" w:sz="0" w:space="0" w:color="auto"/>
                        <w:left w:val="none" w:sz="0" w:space="0" w:color="auto"/>
                        <w:bottom w:val="none" w:sz="0" w:space="0" w:color="auto"/>
                        <w:right w:val="none" w:sz="0" w:space="0" w:color="auto"/>
                      </w:divBdr>
                      <w:divsChild>
                        <w:div w:id="1642232071">
                          <w:marLeft w:val="0"/>
                          <w:marRight w:val="0"/>
                          <w:marTop w:val="0"/>
                          <w:marBottom w:val="0"/>
                          <w:divBdr>
                            <w:top w:val="none" w:sz="0" w:space="0" w:color="auto"/>
                            <w:left w:val="none" w:sz="0" w:space="0" w:color="auto"/>
                            <w:bottom w:val="none" w:sz="0" w:space="0" w:color="auto"/>
                            <w:right w:val="none" w:sz="0" w:space="0" w:color="auto"/>
                          </w:divBdr>
                          <w:divsChild>
                            <w:div w:id="1269696955">
                              <w:marLeft w:val="0"/>
                              <w:marRight w:val="0"/>
                              <w:marTop w:val="0"/>
                              <w:marBottom w:val="0"/>
                              <w:divBdr>
                                <w:top w:val="none" w:sz="0" w:space="0" w:color="auto"/>
                                <w:left w:val="none" w:sz="0" w:space="0" w:color="auto"/>
                                <w:bottom w:val="none" w:sz="0" w:space="0" w:color="auto"/>
                                <w:right w:val="none" w:sz="0" w:space="0" w:color="auto"/>
                              </w:divBdr>
                              <w:divsChild>
                                <w:div w:id="594291617">
                                  <w:marLeft w:val="0"/>
                                  <w:marRight w:val="0"/>
                                  <w:marTop w:val="0"/>
                                  <w:marBottom w:val="0"/>
                                  <w:divBdr>
                                    <w:top w:val="none" w:sz="0" w:space="0" w:color="auto"/>
                                    <w:left w:val="none" w:sz="0" w:space="0" w:color="auto"/>
                                    <w:bottom w:val="none" w:sz="0" w:space="0" w:color="auto"/>
                                    <w:right w:val="none" w:sz="0" w:space="0" w:color="auto"/>
                                  </w:divBdr>
                                  <w:divsChild>
                                    <w:div w:id="574977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981388">
      <w:bodyDiv w:val="1"/>
      <w:marLeft w:val="0"/>
      <w:marRight w:val="0"/>
      <w:marTop w:val="0"/>
      <w:marBottom w:val="0"/>
      <w:divBdr>
        <w:top w:val="none" w:sz="0" w:space="0" w:color="auto"/>
        <w:left w:val="none" w:sz="0" w:space="0" w:color="auto"/>
        <w:bottom w:val="none" w:sz="0" w:space="0" w:color="auto"/>
        <w:right w:val="none" w:sz="0" w:space="0" w:color="auto"/>
      </w:divBdr>
    </w:div>
    <w:div w:id="118040168">
      <w:bodyDiv w:val="1"/>
      <w:marLeft w:val="0"/>
      <w:marRight w:val="0"/>
      <w:marTop w:val="0"/>
      <w:marBottom w:val="0"/>
      <w:divBdr>
        <w:top w:val="none" w:sz="0" w:space="0" w:color="auto"/>
        <w:left w:val="none" w:sz="0" w:space="0" w:color="auto"/>
        <w:bottom w:val="none" w:sz="0" w:space="0" w:color="auto"/>
        <w:right w:val="none" w:sz="0" w:space="0" w:color="auto"/>
      </w:divBdr>
    </w:div>
    <w:div w:id="137193997">
      <w:bodyDiv w:val="1"/>
      <w:marLeft w:val="0"/>
      <w:marRight w:val="0"/>
      <w:marTop w:val="0"/>
      <w:marBottom w:val="0"/>
      <w:divBdr>
        <w:top w:val="none" w:sz="0" w:space="0" w:color="auto"/>
        <w:left w:val="none" w:sz="0" w:space="0" w:color="auto"/>
        <w:bottom w:val="none" w:sz="0" w:space="0" w:color="auto"/>
        <w:right w:val="none" w:sz="0" w:space="0" w:color="auto"/>
      </w:divBdr>
    </w:div>
    <w:div w:id="182785406">
      <w:bodyDiv w:val="1"/>
      <w:marLeft w:val="0"/>
      <w:marRight w:val="0"/>
      <w:marTop w:val="0"/>
      <w:marBottom w:val="0"/>
      <w:divBdr>
        <w:top w:val="none" w:sz="0" w:space="0" w:color="auto"/>
        <w:left w:val="none" w:sz="0" w:space="0" w:color="auto"/>
        <w:bottom w:val="none" w:sz="0" w:space="0" w:color="auto"/>
        <w:right w:val="none" w:sz="0" w:space="0" w:color="auto"/>
      </w:divBdr>
    </w:div>
    <w:div w:id="183204427">
      <w:bodyDiv w:val="1"/>
      <w:marLeft w:val="0"/>
      <w:marRight w:val="0"/>
      <w:marTop w:val="0"/>
      <w:marBottom w:val="0"/>
      <w:divBdr>
        <w:top w:val="none" w:sz="0" w:space="0" w:color="auto"/>
        <w:left w:val="none" w:sz="0" w:space="0" w:color="auto"/>
        <w:bottom w:val="none" w:sz="0" w:space="0" w:color="auto"/>
        <w:right w:val="none" w:sz="0" w:space="0" w:color="auto"/>
      </w:divBdr>
    </w:div>
    <w:div w:id="222915785">
      <w:bodyDiv w:val="1"/>
      <w:marLeft w:val="0"/>
      <w:marRight w:val="0"/>
      <w:marTop w:val="0"/>
      <w:marBottom w:val="0"/>
      <w:divBdr>
        <w:top w:val="none" w:sz="0" w:space="0" w:color="auto"/>
        <w:left w:val="none" w:sz="0" w:space="0" w:color="auto"/>
        <w:bottom w:val="none" w:sz="0" w:space="0" w:color="auto"/>
        <w:right w:val="none" w:sz="0" w:space="0" w:color="auto"/>
      </w:divBdr>
    </w:div>
    <w:div w:id="247663637">
      <w:bodyDiv w:val="1"/>
      <w:marLeft w:val="0"/>
      <w:marRight w:val="0"/>
      <w:marTop w:val="0"/>
      <w:marBottom w:val="0"/>
      <w:divBdr>
        <w:top w:val="none" w:sz="0" w:space="0" w:color="auto"/>
        <w:left w:val="none" w:sz="0" w:space="0" w:color="auto"/>
        <w:bottom w:val="none" w:sz="0" w:space="0" w:color="auto"/>
        <w:right w:val="none" w:sz="0" w:space="0" w:color="auto"/>
      </w:divBdr>
    </w:div>
    <w:div w:id="248077557">
      <w:bodyDiv w:val="1"/>
      <w:marLeft w:val="0"/>
      <w:marRight w:val="0"/>
      <w:marTop w:val="0"/>
      <w:marBottom w:val="0"/>
      <w:divBdr>
        <w:top w:val="none" w:sz="0" w:space="0" w:color="auto"/>
        <w:left w:val="none" w:sz="0" w:space="0" w:color="auto"/>
        <w:bottom w:val="none" w:sz="0" w:space="0" w:color="auto"/>
        <w:right w:val="none" w:sz="0" w:space="0" w:color="auto"/>
      </w:divBdr>
    </w:div>
    <w:div w:id="252785282">
      <w:bodyDiv w:val="1"/>
      <w:marLeft w:val="0"/>
      <w:marRight w:val="0"/>
      <w:marTop w:val="0"/>
      <w:marBottom w:val="0"/>
      <w:divBdr>
        <w:top w:val="none" w:sz="0" w:space="0" w:color="auto"/>
        <w:left w:val="none" w:sz="0" w:space="0" w:color="auto"/>
        <w:bottom w:val="none" w:sz="0" w:space="0" w:color="auto"/>
        <w:right w:val="none" w:sz="0" w:space="0" w:color="auto"/>
      </w:divBdr>
    </w:div>
    <w:div w:id="258487429">
      <w:bodyDiv w:val="1"/>
      <w:marLeft w:val="0"/>
      <w:marRight w:val="0"/>
      <w:marTop w:val="0"/>
      <w:marBottom w:val="0"/>
      <w:divBdr>
        <w:top w:val="none" w:sz="0" w:space="0" w:color="auto"/>
        <w:left w:val="none" w:sz="0" w:space="0" w:color="auto"/>
        <w:bottom w:val="none" w:sz="0" w:space="0" w:color="auto"/>
        <w:right w:val="none" w:sz="0" w:space="0" w:color="auto"/>
      </w:divBdr>
    </w:div>
    <w:div w:id="285745184">
      <w:bodyDiv w:val="1"/>
      <w:marLeft w:val="0"/>
      <w:marRight w:val="0"/>
      <w:marTop w:val="0"/>
      <w:marBottom w:val="15"/>
      <w:divBdr>
        <w:top w:val="none" w:sz="0" w:space="0" w:color="auto"/>
        <w:left w:val="none" w:sz="0" w:space="0" w:color="auto"/>
        <w:bottom w:val="none" w:sz="0" w:space="0" w:color="auto"/>
        <w:right w:val="none" w:sz="0" w:space="0" w:color="auto"/>
      </w:divBdr>
      <w:divsChild>
        <w:div w:id="192378785">
          <w:marLeft w:val="0"/>
          <w:marRight w:val="0"/>
          <w:marTop w:val="0"/>
          <w:marBottom w:val="0"/>
          <w:divBdr>
            <w:top w:val="none" w:sz="0" w:space="0" w:color="auto"/>
            <w:left w:val="none" w:sz="0" w:space="0" w:color="auto"/>
            <w:bottom w:val="none" w:sz="0" w:space="0" w:color="auto"/>
            <w:right w:val="none" w:sz="0" w:space="0" w:color="auto"/>
          </w:divBdr>
          <w:divsChild>
            <w:div w:id="1361274714">
              <w:marLeft w:val="0"/>
              <w:marRight w:val="0"/>
              <w:marTop w:val="0"/>
              <w:marBottom w:val="0"/>
              <w:divBdr>
                <w:top w:val="none" w:sz="0" w:space="0" w:color="auto"/>
                <w:left w:val="none" w:sz="0" w:space="0" w:color="auto"/>
                <w:bottom w:val="none" w:sz="0" w:space="0" w:color="auto"/>
                <w:right w:val="none" w:sz="0" w:space="0" w:color="auto"/>
              </w:divBdr>
              <w:divsChild>
                <w:div w:id="1615016865">
                  <w:marLeft w:val="-7245"/>
                  <w:marRight w:val="-7245"/>
                  <w:marTop w:val="0"/>
                  <w:marBottom w:val="0"/>
                  <w:divBdr>
                    <w:top w:val="none" w:sz="0" w:space="0" w:color="auto"/>
                    <w:left w:val="none" w:sz="0" w:space="0" w:color="auto"/>
                    <w:bottom w:val="none" w:sz="0" w:space="0" w:color="auto"/>
                    <w:right w:val="none" w:sz="0" w:space="0" w:color="auto"/>
                  </w:divBdr>
                  <w:divsChild>
                    <w:div w:id="940603096">
                      <w:marLeft w:val="0"/>
                      <w:marRight w:val="0"/>
                      <w:marTop w:val="0"/>
                      <w:marBottom w:val="0"/>
                      <w:divBdr>
                        <w:top w:val="none" w:sz="0" w:space="0" w:color="auto"/>
                        <w:left w:val="none" w:sz="0" w:space="0" w:color="auto"/>
                        <w:bottom w:val="none" w:sz="0" w:space="0" w:color="auto"/>
                        <w:right w:val="none" w:sz="0" w:space="0" w:color="auto"/>
                      </w:divBdr>
                      <w:divsChild>
                        <w:div w:id="555581203">
                          <w:marLeft w:val="0"/>
                          <w:marRight w:val="0"/>
                          <w:marTop w:val="0"/>
                          <w:marBottom w:val="0"/>
                          <w:divBdr>
                            <w:top w:val="none" w:sz="0" w:space="0" w:color="auto"/>
                            <w:left w:val="none" w:sz="0" w:space="0" w:color="auto"/>
                            <w:bottom w:val="none" w:sz="0" w:space="0" w:color="auto"/>
                            <w:right w:val="none" w:sz="0" w:space="0" w:color="auto"/>
                          </w:divBdr>
                          <w:divsChild>
                            <w:div w:id="1562131608">
                              <w:marLeft w:val="0"/>
                              <w:marRight w:val="0"/>
                              <w:marTop w:val="0"/>
                              <w:marBottom w:val="0"/>
                              <w:divBdr>
                                <w:top w:val="none" w:sz="0" w:space="0" w:color="auto"/>
                                <w:left w:val="none" w:sz="0" w:space="0" w:color="auto"/>
                                <w:bottom w:val="none" w:sz="0" w:space="0" w:color="auto"/>
                                <w:right w:val="none" w:sz="0" w:space="0" w:color="auto"/>
                              </w:divBdr>
                              <w:divsChild>
                                <w:div w:id="2024283214">
                                  <w:marLeft w:val="0"/>
                                  <w:marRight w:val="0"/>
                                  <w:marTop w:val="0"/>
                                  <w:marBottom w:val="0"/>
                                  <w:divBdr>
                                    <w:top w:val="none" w:sz="0" w:space="0" w:color="auto"/>
                                    <w:left w:val="none" w:sz="0" w:space="0" w:color="auto"/>
                                    <w:bottom w:val="none" w:sz="0" w:space="0" w:color="auto"/>
                                    <w:right w:val="none" w:sz="0" w:space="0" w:color="auto"/>
                                  </w:divBdr>
                                  <w:divsChild>
                                    <w:div w:id="24256650">
                                      <w:marLeft w:val="0"/>
                                      <w:marRight w:val="0"/>
                                      <w:marTop w:val="0"/>
                                      <w:marBottom w:val="0"/>
                                      <w:divBdr>
                                        <w:top w:val="none" w:sz="0" w:space="0" w:color="auto"/>
                                        <w:left w:val="none" w:sz="0" w:space="0" w:color="auto"/>
                                        <w:bottom w:val="none" w:sz="0" w:space="0" w:color="auto"/>
                                        <w:right w:val="none" w:sz="0" w:space="0" w:color="auto"/>
                                      </w:divBdr>
                                      <w:divsChild>
                                        <w:div w:id="20865761">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96956678">
      <w:bodyDiv w:val="1"/>
      <w:marLeft w:val="0"/>
      <w:marRight w:val="0"/>
      <w:marTop w:val="0"/>
      <w:marBottom w:val="0"/>
      <w:divBdr>
        <w:top w:val="none" w:sz="0" w:space="0" w:color="auto"/>
        <w:left w:val="none" w:sz="0" w:space="0" w:color="auto"/>
        <w:bottom w:val="none" w:sz="0" w:space="0" w:color="auto"/>
        <w:right w:val="none" w:sz="0" w:space="0" w:color="auto"/>
      </w:divBdr>
    </w:div>
    <w:div w:id="322203088">
      <w:bodyDiv w:val="1"/>
      <w:marLeft w:val="0"/>
      <w:marRight w:val="0"/>
      <w:marTop w:val="0"/>
      <w:marBottom w:val="0"/>
      <w:divBdr>
        <w:top w:val="none" w:sz="0" w:space="0" w:color="auto"/>
        <w:left w:val="none" w:sz="0" w:space="0" w:color="auto"/>
        <w:bottom w:val="none" w:sz="0" w:space="0" w:color="auto"/>
        <w:right w:val="none" w:sz="0" w:space="0" w:color="auto"/>
      </w:divBdr>
    </w:div>
    <w:div w:id="359284123">
      <w:bodyDiv w:val="1"/>
      <w:marLeft w:val="0"/>
      <w:marRight w:val="0"/>
      <w:marTop w:val="0"/>
      <w:marBottom w:val="0"/>
      <w:divBdr>
        <w:top w:val="none" w:sz="0" w:space="0" w:color="auto"/>
        <w:left w:val="none" w:sz="0" w:space="0" w:color="auto"/>
        <w:bottom w:val="none" w:sz="0" w:space="0" w:color="auto"/>
        <w:right w:val="none" w:sz="0" w:space="0" w:color="auto"/>
      </w:divBdr>
      <w:divsChild>
        <w:div w:id="1138916425">
          <w:marLeft w:val="446"/>
          <w:marRight w:val="0"/>
          <w:marTop w:val="0"/>
          <w:marBottom w:val="0"/>
          <w:divBdr>
            <w:top w:val="none" w:sz="0" w:space="0" w:color="auto"/>
            <w:left w:val="none" w:sz="0" w:space="0" w:color="auto"/>
            <w:bottom w:val="none" w:sz="0" w:space="0" w:color="auto"/>
            <w:right w:val="none" w:sz="0" w:space="0" w:color="auto"/>
          </w:divBdr>
        </w:div>
        <w:div w:id="1208684979">
          <w:marLeft w:val="446"/>
          <w:marRight w:val="0"/>
          <w:marTop w:val="0"/>
          <w:marBottom w:val="0"/>
          <w:divBdr>
            <w:top w:val="none" w:sz="0" w:space="0" w:color="auto"/>
            <w:left w:val="none" w:sz="0" w:space="0" w:color="auto"/>
            <w:bottom w:val="none" w:sz="0" w:space="0" w:color="auto"/>
            <w:right w:val="none" w:sz="0" w:space="0" w:color="auto"/>
          </w:divBdr>
        </w:div>
      </w:divsChild>
    </w:div>
    <w:div w:id="370083010">
      <w:bodyDiv w:val="1"/>
      <w:marLeft w:val="0"/>
      <w:marRight w:val="0"/>
      <w:marTop w:val="0"/>
      <w:marBottom w:val="0"/>
      <w:divBdr>
        <w:top w:val="none" w:sz="0" w:space="0" w:color="auto"/>
        <w:left w:val="none" w:sz="0" w:space="0" w:color="auto"/>
        <w:bottom w:val="none" w:sz="0" w:space="0" w:color="auto"/>
        <w:right w:val="none" w:sz="0" w:space="0" w:color="auto"/>
      </w:divBdr>
    </w:div>
    <w:div w:id="411704786">
      <w:bodyDiv w:val="1"/>
      <w:marLeft w:val="0"/>
      <w:marRight w:val="0"/>
      <w:marTop w:val="0"/>
      <w:marBottom w:val="0"/>
      <w:divBdr>
        <w:top w:val="none" w:sz="0" w:space="0" w:color="auto"/>
        <w:left w:val="none" w:sz="0" w:space="0" w:color="auto"/>
        <w:bottom w:val="none" w:sz="0" w:space="0" w:color="auto"/>
        <w:right w:val="none" w:sz="0" w:space="0" w:color="auto"/>
      </w:divBdr>
    </w:div>
    <w:div w:id="416026889">
      <w:bodyDiv w:val="1"/>
      <w:marLeft w:val="0"/>
      <w:marRight w:val="0"/>
      <w:marTop w:val="0"/>
      <w:marBottom w:val="0"/>
      <w:divBdr>
        <w:top w:val="none" w:sz="0" w:space="0" w:color="auto"/>
        <w:left w:val="none" w:sz="0" w:space="0" w:color="auto"/>
        <w:bottom w:val="none" w:sz="0" w:space="0" w:color="auto"/>
        <w:right w:val="none" w:sz="0" w:space="0" w:color="auto"/>
      </w:divBdr>
    </w:div>
    <w:div w:id="440151062">
      <w:bodyDiv w:val="1"/>
      <w:marLeft w:val="0"/>
      <w:marRight w:val="0"/>
      <w:marTop w:val="0"/>
      <w:marBottom w:val="0"/>
      <w:divBdr>
        <w:top w:val="none" w:sz="0" w:space="0" w:color="auto"/>
        <w:left w:val="none" w:sz="0" w:space="0" w:color="auto"/>
        <w:bottom w:val="none" w:sz="0" w:space="0" w:color="auto"/>
        <w:right w:val="none" w:sz="0" w:space="0" w:color="auto"/>
      </w:divBdr>
    </w:div>
    <w:div w:id="456874326">
      <w:bodyDiv w:val="1"/>
      <w:marLeft w:val="0"/>
      <w:marRight w:val="0"/>
      <w:marTop w:val="0"/>
      <w:marBottom w:val="0"/>
      <w:divBdr>
        <w:top w:val="none" w:sz="0" w:space="0" w:color="auto"/>
        <w:left w:val="none" w:sz="0" w:space="0" w:color="auto"/>
        <w:bottom w:val="none" w:sz="0" w:space="0" w:color="auto"/>
        <w:right w:val="none" w:sz="0" w:space="0" w:color="auto"/>
      </w:divBdr>
    </w:div>
    <w:div w:id="499003307">
      <w:bodyDiv w:val="1"/>
      <w:marLeft w:val="0"/>
      <w:marRight w:val="0"/>
      <w:marTop w:val="0"/>
      <w:marBottom w:val="0"/>
      <w:divBdr>
        <w:top w:val="none" w:sz="0" w:space="0" w:color="auto"/>
        <w:left w:val="none" w:sz="0" w:space="0" w:color="auto"/>
        <w:bottom w:val="none" w:sz="0" w:space="0" w:color="auto"/>
        <w:right w:val="none" w:sz="0" w:space="0" w:color="auto"/>
      </w:divBdr>
    </w:div>
    <w:div w:id="593392347">
      <w:bodyDiv w:val="1"/>
      <w:marLeft w:val="0"/>
      <w:marRight w:val="0"/>
      <w:marTop w:val="0"/>
      <w:marBottom w:val="0"/>
      <w:divBdr>
        <w:top w:val="none" w:sz="0" w:space="0" w:color="auto"/>
        <w:left w:val="none" w:sz="0" w:space="0" w:color="auto"/>
        <w:bottom w:val="none" w:sz="0" w:space="0" w:color="auto"/>
        <w:right w:val="none" w:sz="0" w:space="0" w:color="auto"/>
      </w:divBdr>
    </w:div>
    <w:div w:id="623922278">
      <w:bodyDiv w:val="1"/>
      <w:marLeft w:val="0"/>
      <w:marRight w:val="0"/>
      <w:marTop w:val="0"/>
      <w:marBottom w:val="0"/>
      <w:divBdr>
        <w:top w:val="none" w:sz="0" w:space="0" w:color="auto"/>
        <w:left w:val="none" w:sz="0" w:space="0" w:color="auto"/>
        <w:bottom w:val="none" w:sz="0" w:space="0" w:color="auto"/>
        <w:right w:val="none" w:sz="0" w:space="0" w:color="auto"/>
      </w:divBdr>
    </w:div>
    <w:div w:id="670183476">
      <w:bodyDiv w:val="1"/>
      <w:marLeft w:val="0"/>
      <w:marRight w:val="0"/>
      <w:marTop w:val="0"/>
      <w:marBottom w:val="0"/>
      <w:divBdr>
        <w:top w:val="none" w:sz="0" w:space="0" w:color="auto"/>
        <w:left w:val="none" w:sz="0" w:space="0" w:color="auto"/>
        <w:bottom w:val="none" w:sz="0" w:space="0" w:color="auto"/>
        <w:right w:val="none" w:sz="0" w:space="0" w:color="auto"/>
      </w:divBdr>
    </w:div>
    <w:div w:id="680737405">
      <w:bodyDiv w:val="1"/>
      <w:marLeft w:val="0"/>
      <w:marRight w:val="0"/>
      <w:marTop w:val="0"/>
      <w:marBottom w:val="0"/>
      <w:divBdr>
        <w:top w:val="none" w:sz="0" w:space="0" w:color="auto"/>
        <w:left w:val="none" w:sz="0" w:space="0" w:color="auto"/>
        <w:bottom w:val="none" w:sz="0" w:space="0" w:color="auto"/>
        <w:right w:val="none" w:sz="0" w:space="0" w:color="auto"/>
      </w:divBdr>
    </w:div>
    <w:div w:id="706681305">
      <w:bodyDiv w:val="1"/>
      <w:marLeft w:val="0"/>
      <w:marRight w:val="0"/>
      <w:marTop w:val="0"/>
      <w:marBottom w:val="0"/>
      <w:divBdr>
        <w:top w:val="none" w:sz="0" w:space="0" w:color="auto"/>
        <w:left w:val="none" w:sz="0" w:space="0" w:color="auto"/>
        <w:bottom w:val="none" w:sz="0" w:space="0" w:color="auto"/>
        <w:right w:val="none" w:sz="0" w:space="0" w:color="auto"/>
      </w:divBdr>
    </w:div>
    <w:div w:id="748233783">
      <w:bodyDiv w:val="1"/>
      <w:marLeft w:val="0"/>
      <w:marRight w:val="0"/>
      <w:marTop w:val="0"/>
      <w:marBottom w:val="0"/>
      <w:divBdr>
        <w:top w:val="none" w:sz="0" w:space="0" w:color="auto"/>
        <w:left w:val="none" w:sz="0" w:space="0" w:color="auto"/>
        <w:bottom w:val="none" w:sz="0" w:space="0" w:color="auto"/>
        <w:right w:val="none" w:sz="0" w:space="0" w:color="auto"/>
      </w:divBdr>
    </w:div>
    <w:div w:id="780760038">
      <w:bodyDiv w:val="1"/>
      <w:marLeft w:val="0"/>
      <w:marRight w:val="0"/>
      <w:marTop w:val="0"/>
      <w:marBottom w:val="0"/>
      <w:divBdr>
        <w:top w:val="none" w:sz="0" w:space="0" w:color="auto"/>
        <w:left w:val="none" w:sz="0" w:space="0" w:color="auto"/>
        <w:bottom w:val="none" w:sz="0" w:space="0" w:color="auto"/>
        <w:right w:val="none" w:sz="0" w:space="0" w:color="auto"/>
      </w:divBdr>
    </w:div>
    <w:div w:id="828327720">
      <w:bodyDiv w:val="1"/>
      <w:marLeft w:val="0"/>
      <w:marRight w:val="0"/>
      <w:marTop w:val="0"/>
      <w:marBottom w:val="0"/>
      <w:divBdr>
        <w:top w:val="none" w:sz="0" w:space="0" w:color="auto"/>
        <w:left w:val="none" w:sz="0" w:space="0" w:color="auto"/>
        <w:bottom w:val="none" w:sz="0" w:space="0" w:color="auto"/>
        <w:right w:val="none" w:sz="0" w:space="0" w:color="auto"/>
      </w:divBdr>
    </w:div>
    <w:div w:id="834805786">
      <w:bodyDiv w:val="1"/>
      <w:marLeft w:val="0"/>
      <w:marRight w:val="0"/>
      <w:marTop w:val="0"/>
      <w:marBottom w:val="0"/>
      <w:divBdr>
        <w:top w:val="none" w:sz="0" w:space="0" w:color="auto"/>
        <w:left w:val="none" w:sz="0" w:space="0" w:color="auto"/>
        <w:bottom w:val="none" w:sz="0" w:space="0" w:color="auto"/>
        <w:right w:val="none" w:sz="0" w:space="0" w:color="auto"/>
      </w:divBdr>
    </w:div>
    <w:div w:id="880820721">
      <w:bodyDiv w:val="1"/>
      <w:marLeft w:val="0"/>
      <w:marRight w:val="0"/>
      <w:marTop w:val="0"/>
      <w:marBottom w:val="0"/>
      <w:divBdr>
        <w:top w:val="none" w:sz="0" w:space="0" w:color="auto"/>
        <w:left w:val="none" w:sz="0" w:space="0" w:color="auto"/>
        <w:bottom w:val="none" w:sz="0" w:space="0" w:color="auto"/>
        <w:right w:val="none" w:sz="0" w:space="0" w:color="auto"/>
      </w:divBdr>
    </w:div>
    <w:div w:id="884951451">
      <w:bodyDiv w:val="1"/>
      <w:marLeft w:val="0"/>
      <w:marRight w:val="0"/>
      <w:marTop w:val="0"/>
      <w:marBottom w:val="0"/>
      <w:divBdr>
        <w:top w:val="none" w:sz="0" w:space="0" w:color="auto"/>
        <w:left w:val="none" w:sz="0" w:space="0" w:color="auto"/>
        <w:bottom w:val="none" w:sz="0" w:space="0" w:color="auto"/>
        <w:right w:val="none" w:sz="0" w:space="0" w:color="auto"/>
      </w:divBdr>
    </w:div>
    <w:div w:id="936985623">
      <w:bodyDiv w:val="1"/>
      <w:marLeft w:val="0"/>
      <w:marRight w:val="0"/>
      <w:marTop w:val="0"/>
      <w:marBottom w:val="0"/>
      <w:divBdr>
        <w:top w:val="none" w:sz="0" w:space="0" w:color="auto"/>
        <w:left w:val="none" w:sz="0" w:space="0" w:color="auto"/>
        <w:bottom w:val="none" w:sz="0" w:space="0" w:color="auto"/>
        <w:right w:val="none" w:sz="0" w:space="0" w:color="auto"/>
      </w:divBdr>
    </w:div>
    <w:div w:id="972562983">
      <w:bodyDiv w:val="1"/>
      <w:marLeft w:val="0"/>
      <w:marRight w:val="0"/>
      <w:marTop w:val="0"/>
      <w:marBottom w:val="0"/>
      <w:divBdr>
        <w:top w:val="none" w:sz="0" w:space="0" w:color="auto"/>
        <w:left w:val="none" w:sz="0" w:space="0" w:color="auto"/>
        <w:bottom w:val="none" w:sz="0" w:space="0" w:color="auto"/>
        <w:right w:val="none" w:sz="0" w:space="0" w:color="auto"/>
      </w:divBdr>
    </w:div>
    <w:div w:id="993336277">
      <w:bodyDiv w:val="1"/>
      <w:marLeft w:val="0"/>
      <w:marRight w:val="0"/>
      <w:marTop w:val="0"/>
      <w:marBottom w:val="0"/>
      <w:divBdr>
        <w:top w:val="none" w:sz="0" w:space="0" w:color="auto"/>
        <w:left w:val="none" w:sz="0" w:space="0" w:color="auto"/>
        <w:bottom w:val="none" w:sz="0" w:space="0" w:color="auto"/>
        <w:right w:val="none" w:sz="0" w:space="0" w:color="auto"/>
      </w:divBdr>
    </w:div>
    <w:div w:id="1009868186">
      <w:bodyDiv w:val="1"/>
      <w:marLeft w:val="0"/>
      <w:marRight w:val="0"/>
      <w:marTop w:val="0"/>
      <w:marBottom w:val="0"/>
      <w:divBdr>
        <w:top w:val="none" w:sz="0" w:space="0" w:color="auto"/>
        <w:left w:val="none" w:sz="0" w:space="0" w:color="auto"/>
        <w:bottom w:val="none" w:sz="0" w:space="0" w:color="auto"/>
        <w:right w:val="none" w:sz="0" w:space="0" w:color="auto"/>
      </w:divBdr>
    </w:div>
    <w:div w:id="1027482794">
      <w:bodyDiv w:val="1"/>
      <w:marLeft w:val="0"/>
      <w:marRight w:val="0"/>
      <w:marTop w:val="0"/>
      <w:marBottom w:val="0"/>
      <w:divBdr>
        <w:top w:val="none" w:sz="0" w:space="0" w:color="auto"/>
        <w:left w:val="none" w:sz="0" w:space="0" w:color="auto"/>
        <w:bottom w:val="none" w:sz="0" w:space="0" w:color="auto"/>
        <w:right w:val="none" w:sz="0" w:space="0" w:color="auto"/>
      </w:divBdr>
    </w:div>
    <w:div w:id="1030565862">
      <w:bodyDiv w:val="1"/>
      <w:marLeft w:val="0"/>
      <w:marRight w:val="0"/>
      <w:marTop w:val="0"/>
      <w:marBottom w:val="0"/>
      <w:divBdr>
        <w:top w:val="none" w:sz="0" w:space="0" w:color="auto"/>
        <w:left w:val="none" w:sz="0" w:space="0" w:color="auto"/>
        <w:bottom w:val="none" w:sz="0" w:space="0" w:color="auto"/>
        <w:right w:val="none" w:sz="0" w:space="0" w:color="auto"/>
      </w:divBdr>
    </w:div>
    <w:div w:id="1077555624">
      <w:bodyDiv w:val="1"/>
      <w:marLeft w:val="0"/>
      <w:marRight w:val="0"/>
      <w:marTop w:val="0"/>
      <w:marBottom w:val="0"/>
      <w:divBdr>
        <w:top w:val="none" w:sz="0" w:space="0" w:color="auto"/>
        <w:left w:val="none" w:sz="0" w:space="0" w:color="auto"/>
        <w:bottom w:val="none" w:sz="0" w:space="0" w:color="auto"/>
        <w:right w:val="none" w:sz="0" w:space="0" w:color="auto"/>
      </w:divBdr>
    </w:div>
    <w:div w:id="1084960324">
      <w:bodyDiv w:val="1"/>
      <w:marLeft w:val="0"/>
      <w:marRight w:val="0"/>
      <w:marTop w:val="0"/>
      <w:marBottom w:val="0"/>
      <w:divBdr>
        <w:top w:val="none" w:sz="0" w:space="0" w:color="auto"/>
        <w:left w:val="none" w:sz="0" w:space="0" w:color="auto"/>
        <w:bottom w:val="none" w:sz="0" w:space="0" w:color="auto"/>
        <w:right w:val="none" w:sz="0" w:space="0" w:color="auto"/>
      </w:divBdr>
    </w:div>
    <w:div w:id="1119493574">
      <w:bodyDiv w:val="1"/>
      <w:marLeft w:val="0"/>
      <w:marRight w:val="0"/>
      <w:marTop w:val="0"/>
      <w:marBottom w:val="0"/>
      <w:divBdr>
        <w:top w:val="none" w:sz="0" w:space="0" w:color="auto"/>
        <w:left w:val="none" w:sz="0" w:space="0" w:color="auto"/>
        <w:bottom w:val="none" w:sz="0" w:space="0" w:color="auto"/>
        <w:right w:val="none" w:sz="0" w:space="0" w:color="auto"/>
      </w:divBdr>
      <w:divsChild>
        <w:div w:id="1531648781">
          <w:marLeft w:val="0"/>
          <w:marRight w:val="0"/>
          <w:marTop w:val="0"/>
          <w:marBottom w:val="0"/>
          <w:divBdr>
            <w:top w:val="none" w:sz="0" w:space="0" w:color="auto"/>
            <w:left w:val="none" w:sz="0" w:space="0" w:color="auto"/>
            <w:bottom w:val="none" w:sz="0" w:space="0" w:color="auto"/>
            <w:right w:val="none" w:sz="0" w:space="0" w:color="auto"/>
          </w:divBdr>
          <w:divsChild>
            <w:div w:id="1604679264">
              <w:marLeft w:val="0"/>
              <w:marRight w:val="0"/>
              <w:marTop w:val="0"/>
              <w:marBottom w:val="0"/>
              <w:divBdr>
                <w:top w:val="none" w:sz="0" w:space="0" w:color="auto"/>
                <w:left w:val="none" w:sz="0" w:space="0" w:color="auto"/>
                <w:bottom w:val="none" w:sz="0" w:space="0" w:color="auto"/>
                <w:right w:val="none" w:sz="0" w:space="0" w:color="auto"/>
              </w:divBdr>
            </w:div>
            <w:div w:id="1810316318">
              <w:marLeft w:val="0"/>
              <w:marRight w:val="0"/>
              <w:marTop w:val="0"/>
              <w:marBottom w:val="0"/>
              <w:divBdr>
                <w:top w:val="none" w:sz="0" w:space="0" w:color="auto"/>
                <w:left w:val="none" w:sz="0" w:space="0" w:color="auto"/>
                <w:bottom w:val="none" w:sz="0" w:space="0" w:color="auto"/>
                <w:right w:val="none" w:sz="0" w:space="0" w:color="auto"/>
              </w:divBdr>
            </w:div>
            <w:div w:id="1495415650">
              <w:marLeft w:val="0"/>
              <w:marRight w:val="0"/>
              <w:marTop w:val="0"/>
              <w:marBottom w:val="0"/>
              <w:divBdr>
                <w:top w:val="none" w:sz="0" w:space="0" w:color="auto"/>
                <w:left w:val="none" w:sz="0" w:space="0" w:color="auto"/>
                <w:bottom w:val="none" w:sz="0" w:space="0" w:color="auto"/>
                <w:right w:val="none" w:sz="0" w:space="0" w:color="auto"/>
              </w:divBdr>
            </w:div>
            <w:div w:id="1166626852">
              <w:marLeft w:val="0"/>
              <w:marRight w:val="0"/>
              <w:marTop w:val="0"/>
              <w:marBottom w:val="0"/>
              <w:divBdr>
                <w:top w:val="none" w:sz="0" w:space="0" w:color="auto"/>
                <w:left w:val="none" w:sz="0" w:space="0" w:color="auto"/>
                <w:bottom w:val="none" w:sz="0" w:space="0" w:color="auto"/>
                <w:right w:val="none" w:sz="0" w:space="0" w:color="auto"/>
              </w:divBdr>
            </w:div>
            <w:div w:id="663776332">
              <w:marLeft w:val="0"/>
              <w:marRight w:val="0"/>
              <w:marTop w:val="0"/>
              <w:marBottom w:val="0"/>
              <w:divBdr>
                <w:top w:val="none" w:sz="0" w:space="0" w:color="auto"/>
                <w:left w:val="none" w:sz="0" w:space="0" w:color="auto"/>
                <w:bottom w:val="none" w:sz="0" w:space="0" w:color="auto"/>
                <w:right w:val="none" w:sz="0" w:space="0" w:color="auto"/>
              </w:divBdr>
            </w:div>
            <w:div w:id="1022820711">
              <w:marLeft w:val="0"/>
              <w:marRight w:val="0"/>
              <w:marTop w:val="0"/>
              <w:marBottom w:val="0"/>
              <w:divBdr>
                <w:top w:val="none" w:sz="0" w:space="0" w:color="auto"/>
                <w:left w:val="none" w:sz="0" w:space="0" w:color="auto"/>
                <w:bottom w:val="none" w:sz="0" w:space="0" w:color="auto"/>
                <w:right w:val="none" w:sz="0" w:space="0" w:color="auto"/>
              </w:divBdr>
            </w:div>
            <w:div w:id="1419401296">
              <w:marLeft w:val="0"/>
              <w:marRight w:val="0"/>
              <w:marTop w:val="0"/>
              <w:marBottom w:val="0"/>
              <w:divBdr>
                <w:top w:val="none" w:sz="0" w:space="0" w:color="auto"/>
                <w:left w:val="none" w:sz="0" w:space="0" w:color="auto"/>
                <w:bottom w:val="none" w:sz="0" w:space="0" w:color="auto"/>
                <w:right w:val="none" w:sz="0" w:space="0" w:color="auto"/>
              </w:divBdr>
            </w:div>
            <w:div w:id="184296764">
              <w:marLeft w:val="0"/>
              <w:marRight w:val="0"/>
              <w:marTop w:val="0"/>
              <w:marBottom w:val="0"/>
              <w:divBdr>
                <w:top w:val="none" w:sz="0" w:space="0" w:color="auto"/>
                <w:left w:val="none" w:sz="0" w:space="0" w:color="auto"/>
                <w:bottom w:val="none" w:sz="0" w:space="0" w:color="auto"/>
                <w:right w:val="none" w:sz="0" w:space="0" w:color="auto"/>
              </w:divBdr>
            </w:div>
            <w:div w:id="291598221">
              <w:marLeft w:val="0"/>
              <w:marRight w:val="0"/>
              <w:marTop w:val="0"/>
              <w:marBottom w:val="0"/>
              <w:divBdr>
                <w:top w:val="none" w:sz="0" w:space="0" w:color="auto"/>
                <w:left w:val="none" w:sz="0" w:space="0" w:color="auto"/>
                <w:bottom w:val="none" w:sz="0" w:space="0" w:color="auto"/>
                <w:right w:val="none" w:sz="0" w:space="0" w:color="auto"/>
              </w:divBdr>
            </w:div>
            <w:div w:id="437985562">
              <w:marLeft w:val="0"/>
              <w:marRight w:val="0"/>
              <w:marTop w:val="0"/>
              <w:marBottom w:val="0"/>
              <w:divBdr>
                <w:top w:val="none" w:sz="0" w:space="0" w:color="auto"/>
                <w:left w:val="none" w:sz="0" w:space="0" w:color="auto"/>
                <w:bottom w:val="none" w:sz="0" w:space="0" w:color="auto"/>
                <w:right w:val="none" w:sz="0" w:space="0" w:color="auto"/>
              </w:divBdr>
            </w:div>
            <w:div w:id="1820537653">
              <w:marLeft w:val="0"/>
              <w:marRight w:val="0"/>
              <w:marTop w:val="0"/>
              <w:marBottom w:val="0"/>
              <w:divBdr>
                <w:top w:val="none" w:sz="0" w:space="0" w:color="auto"/>
                <w:left w:val="none" w:sz="0" w:space="0" w:color="auto"/>
                <w:bottom w:val="none" w:sz="0" w:space="0" w:color="auto"/>
                <w:right w:val="none" w:sz="0" w:space="0" w:color="auto"/>
              </w:divBdr>
            </w:div>
            <w:div w:id="472218973">
              <w:marLeft w:val="0"/>
              <w:marRight w:val="0"/>
              <w:marTop w:val="0"/>
              <w:marBottom w:val="0"/>
              <w:divBdr>
                <w:top w:val="none" w:sz="0" w:space="0" w:color="auto"/>
                <w:left w:val="none" w:sz="0" w:space="0" w:color="auto"/>
                <w:bottom w:val="none" w:sz="0" w:space="0" w:color="auto"/>
                <w:right w:val="none" w:sz="0" w:space="0" w:color="auto"/>
              </w:divBdr>
            </w:div>
            <w:div w:id="1947618152">
              <w:marLeft w:val="0"/>
              <w:marRight w:val="0"/>
              <w:marTop w:val="0"/>
              <w:marBottom w:val="0"/>
              <w:divBdr>
                <w:top w:val="none" w:sz="0" w:space="0" w:color="auto"/>
                <w:left w:val="none" w:sz="0" w:space="0" w:color="auto"/>
                <w:bottom w:val="none" w:sz="0" w:space="0" w:color="auto"/>
                <w:right w:val="none" w:sz="0" w:space="0" w:color="auto"/>
              </w:divBdr>
            </w:div>
            <w:div w:id="2039428517">
              <w:marLeft w:val="0"/>
              <w:marRight w:val="0"/>
              <w:marTop w:val="0"/>
              <w:marBottom w:val="0"/>
              <w:divBdr>
                <w:top w:val="none" w:sz="0" w:space="0" w:color="auto"/>
                <w:left w:val="none" w:sz="0" w:space="0" w:color="auto"/>
                <w:bottom w:val="none" w:sz="0" w:space="0" w:color="auto"/>
                <w:right w:val="none" w:sz="0" w:space="0" w:color="auto"/>
              </w:divBdr>
            </w:div>
            <w:div w:id="614139697">
              <w:marLeft w:val="0"/>
              <w:marRight w:val="0"/>
              <w:marTop w:val="0"/>
              <w:marBottom w:val="0"/>
              <w:divBdr>
                <w:top w:val="none" w:sz="0" w:space="0" w:color="auto"/>
                <w:left w:val="none" w:sz="0" w:space="0" w:color="auto"/>
                <w:bottom w:val="none" w:sz="0" w:space="0" w:color="auto"/>
                <w:right w:val="none" w:sz="0" w:space="0" w:color="auto"/>
              </w:divBdr>
            </w:div>
            <w:div w:id="1996955823">
              <w:marLeft w:val="0"/>
              <w:marRight w:val="0"/>
              <w:marTop w:val="0"/>
              <w:marBottom w:val="0"/>
              <w:divBdr>
                <w:top w:val="none" w:sz="0" w:space="0" w:color="auto"/>
                <w:left w:val="none" w:sz="0" w:space="0" w:color="auto"/>
                <w:bottom w:val="none" w:sz="0" w:space="0" w:color="auto"/>
                <w:right w:val="none" w:sz="0" w:space="0" w:color="auto"/>
              </w:divBdr>
            </w:div>
            <w:div w:id="1559702438">
              <w:marLeft w:val="0"/>
              <w:marRight w:val="0"/>
              <w:marTop w:val="0"/>
              <w:marBottom w:val="0"/>
              <w:divBdr>
                <w:top w:val="none" w:sz="0" w:space="0" w:color="auto"/>
                <w:left w:val="none" w:sz="0" w:space="0" w:color="auto"/>
                <w:bottom w:val="none" w:sz="0" w:space="0" w:color="auto"/>
                <w:right w:val="none" w:sz="0" w:space="0" w:color="auto"/>
              </w:divBdr>
            </w:div>
            <w:div w:id="112558007">
              <w:marLeft w:val="0"/>
              <w:marRight w:val="0"/>
              <w:marTop w:val="0"/>
              <w:marBottom w:val="0"/>
              <w:divBdr>
                <w:top w:val="none" w:sz="0" w:space="0" w:color="auto"/>
                <w:left w:val="none" w:sz="0" w:space="0" w:color="auto"/>
                <w:bottom w:val="none" w:sz="0" w:space="0" w:color="auto"/>
                <w:right w:val="none" w:sz="0" w:space="0" w:color="auto"/>
              </w:divBdr>
            </w:div>
            <w:div w:id="770513311">
              <w:marLeft w:val="0"/>
              <w:marRight w:val="0"/>
              <w:marTop w:val="0"/>
              <w:marBottom w:val="0"/>
              <w:divBdr>
                <w:top w:val="none" w:sz="0" w:space="0" w:color="auto"/>
                <w:left w:val="none" w:sz="0" w:space="0" w:color="auto"/>
                <w:bottom w:val="none" w:sz="0" w:space="0" w:color="auto"/>
                <w:right w:val="none" w:sz="0" w:space="0" w:color="auto"/>
              </w:divBdr>
            </w:div>
            <w:div w:id="2029477617">
              <w:marLeft w:val="0"/>
              <w:marRight w:val="0"/>
              <w:marTop w:val="0"/>
              <w:marBottom w:val="0"/>
              <w:divBdr>
                <w:top w:val="none" w:sz="0" w:space="0" w:color="auto"/>
                <w:left w:val="none" w:sz="0" w:space="0" w:color="auto"/>
                <w:bottom w:val="none" w:sz="0" w:space="0" w:color="auto"/>
                <w:right w:val="none" w:sz="0" w:space="0" w:color="auto"/>
              </w:divBdr>
            </w:div>
            <w:div w:id="1921717093">
              <w:marLeft w:val="0"/>
              <w:marRight w:val="0"/>
              <w:marTop w:val="0"/>
              <w:marBottom w:val="0"/>
              <w:divBdr>
                <w:top w:val="none" w:sz="0" w:space="0" w:color="auto"/>
                <w:left w:val="none" w:sz="0" w:space="0" w:color="auto"/>
                <w:bottom w:val="none" w:sz="0" w:space="0" w:color="auto"/>
                <w:right w:val="none" w:sz="0" w:space="0" w:color="auto"/>
              </w:divBdr>
            </w:div>
            <w:div w:id="651257425">
              <w:marLeft w:val="0"/>
              <w:marRight w:val="0"/>
              <w:marTop w:val="0"/>
              <w:marBottom w:val="0"/>
              <w:divBdr>
                <w:top w:val="none" w:sz="0" w:space="0" w:color="auto"/>
                <w:left w:val="none" w:sz="0" w:space="0" w:color="auto"/>
                <w:bottom w:val="none" w:sz="0" w:space="0" w:color="auto"/>
                <w:right w:val="none" w:sz="0" w:space="0" w:color="auto"/>
              </w:divBdr>
            </w:div>
            <w:div w:id="1385639420">
              <w:marLeft w:val="0"/>
              <w:marRight w:val="0"/>
              <w:marTop w:val="0"/>
              <w:marBottom w:val="0"/>
              <w:divBdr>
                <w:top w:val="none" w:sz="0" w:space="0" w:color="auto"/>
                <w:left w:val="none" w:sz="0" w:space="0" w:color="auto"/>
                <w:bottom w:val="none" w:sz="0" w:space="0" w:color="auto"/>
                <w:right w:val="none" w:sz="0" w:space="0" w:color="auto"/>
              </w:divBdr>
            </w:div>
            <w:div w:id="531916007">
              <w:marLeft w:val="0"/>
              <w:marRight w:val="0"/>
              <w:marTop w:val="0"/>
              <w:marBottom w:val="0"/>
              <w:divBdr>
                <w:top w:val="none" w:sz="0" w:space="0" w:color="auto"/>
                <w:left w:val="none" w:sz="0" w:space="0" w:color="auto"/>
                <w:bottom w:val="none" w:sz="0" w:space="0" w:color="auto"/>
                <w:right w:val="none" w:sz="0" w:space="0" w:color="auto"/>
              </w:divBdr>
            </w:div>
            <w:div w:id="488247911">
              <w:marLeft w:val="0"/>
              <w:marRight w:val="0"/>
              <w:marTop w:val="0"/>
              <w:marBottom w:val="0"/>
              <w:divBdr>
                <w:top w:val="none" w:sz="0" w:space="0" w:color="auto"/>
                <w:left w:val="none" w:sz="0" w:space="0" w:color="auto"/>
                <w:bottom w:val="none" w:sz="0" w:space="0" w:color="auto"/>
                <w:right w:val="none" w:sz="0" w:space="0" w:color="auto"/>
              </w:divBdr>
            </w:div>
            <w:div w:id="408700032">
              <w:marLeft w:val="0"/>
              <w:marRight w:val="0"/>
              <w:marTop w:val="0"/>
              <w:marBottom w:val="0"/>
              <w:divBdr>
                <w:top w:val="none" w:sz="0" w:space="0" w:color="auto"/>
                <w:left w:val="none" w:sz="0" w:space="0" w:color="auto"/>
                <w:bottom w:val="none" w:sz="0" w:space="0" w:color="auto"/>
                <w:right w:val="none" w:sz="0" w:space="0" w:color="auto"/>
              </w:divBdr>
            </w:div>
            <w:div w:id="1926572006">
              <w:marLeft w:val="0"/>
              <w:marRight w:val="0"/>
              <w:marTop w:val="0"/>
              <w:marBottom w:val="0"/>
              <w:divBdr>
                <w:top w:val="none" w:sz="0" w:space="0" w:color="auto"/>
                <w:left w:val="none" w:sz="0" w:space="0" w:color="auto"/>
                <w:bottom w:val="none" w:sz="0" w:space="0" w:color="auto"/>
                <w:right w:val="none" w:sz="0" w:space="0" w:color="auto"/>
              </w:divBdr>
            </w:div>
            <w:div w:id="1032534381">
              <w:marLeft w:val="0"/>
              <w:marRight w:val="0"/>
              <w:marTop w:val="0"/>
              <w:marBottom w:val="0"/>
              <w:divBdr>
                <w:top w:val="none" w:sz="0" w:space="0" w:color="auto"/>
                <w:left w:val="none" w:sz="0" w:space="0" w:color="auto"/>
                <w:bottom w:val="none" w:sz="0" w:space="0" w:color="auto"/>
                <w:right w:val="none" w:sz="0" w:space="0" w:color="auto"/>
              </w:divBdr>
            </w:div>
            <w:div w:id="792209815">
              <w:marLeft w:val="0"/>
              <w:marRight w:val="0"/>
              <w:marTop w:val="0"/>
              <w:marBottom w:val="0"/>
              <w:divBdr>
                <w:top w:val="none" w:sz="0" w:space="0" w:color="auto"/>
                <w:left w:val="none" w:sz="0" w:space="0" w:color="auto"/>
                <w:bottom w:val="none" w:sz="0" w:space="0" w:color="auto"/>
                <w:right w:val="none" w:sz="0" w:space="0" w:color="auto"/>
              </w:divBdr>
            </w:div>
            <w:div w:id="636253534">
              <w:marLeft w:val="0"/>
              <w:marRight w:val="0"/>
              <w:marTop w:val="0"/>
              <w:marBottom w:val="0"/>
              <w:divBdr>
                <w:top w:val="none" w:sz="0" w:space="0" w:color="auto"/>
                <w:left w:val="none" w:sz="0" w:space="0" w:color="auto"/>
                <w:bottom w:val="none" w:sz="0" w:space="0" w:color="auto"/>
                <w:right w:val="none" w:sz="0" w:space="0" w:color="auto"/>
              </w:divBdr>
            </w:div>
            <w:div w:id="143019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388287">
      <w:bodyDiv w:val="1"/>
      <w:marLeft w:val="0"/>
      <w:marRight w:val="0"/>
      <w:marTop w:val="0"/>
      <w:marBottom w:val="0"/>
      <w:divBdr>
        <w:top w:val="none" w:sz="0" w:space="0" w:color="auto"/>
        <w:left w:val="none" w:sz="0" w:space="0" w:color="auto"/>
        <w:bottom w:val="none" w:sz="0" w:space="0" w:color="auto"/>
        <w:right w:val="none" w:sz="0" w:space="0" w:color="auto"/>
      </w:divBdr>
    </w:div>
    <w:div w:id="1144080883">
      <w:bodyDiv w:val="1"/>
      <w:marLeft w:val="0"/>
      <w:marRight w:val="0"/>
      <w:marTop w:val="0"/>
      <w:marBottom w:val="0"/>
      <w:divBdr>
        <w:top w:val="none" w:sz="0" w:space="0" w:color="auto"/>
        <w:left w:val="none" w:sz="0" w:space="0" w:color="auto"/>
        <w:bottom w:val="none" w:sz="0" w:space="0" w:color="auto"/>
        <w:right w:val="none" w:sz="0" w:space="0" w:color="auto"/>
      </w:divBdr>
    </w:div>
    <w:div w:id="1145925971">
      <w:bodyDiv w:val="1"/>
      <w:marLeft w:val="0"/>
      <w:marRight w:val="0"/>
      <w:marTop w:val="0"/>
      <w:marBottom w:val="0"/>
      <w:divBdr>
        <w:top w:val="none" w:sz="0" w:space="0" w:color="auto"/>
        <w:left w:val="none" w:sz="0" w:space="0" w:color="auto"/>
        <w:bottom w:val="none" w:sz="0" w:space="0" w:color="auto"/>
        <w:right w:val="none" w:sz="0" w:space="0" w:color="auto"/>
      </w:divBdr>
    </w:div>
    <w:div w:id="1154108345">
      <w:bodyDiv w:val="1"/>
      <w:marLeft w:val="0"/>
      <w:marRight w:val="0"/>
      <w:marTop w:val="0"/>
      <w:marBottom w:val="0"/>
      <w:divBdr>
        <w:top w:val="none" w:sz="0" w:space="0" w:color="auto"/>
        <w:left w:val="none" w:sz="0" w:space="0" w:color="auto"/>
        <w:bottom w:val="none" w:sz="0" w:space="0" w:color="auto"/>
        <w:right w:val="none" w:sz="0" w:space="0" w:color="auto"/>
      </w:divBdr>
    </w:div>
    <w:div w:id="1215779515">
      <w:bodyDiv w:val="1"/>
      <w:marLeft w:val="0"/>
      <w:marRight w:val="0"/>
      <w:marTop w:val="0"/>
      <w:marBottom w:val="0"/>
      <w:divBdr>
        <w:top w:val="none" w:sz="0" w:space="0" w:color="auto"/>
        <w:left w:val="none" w:sz="0" w:space="0" w:color="auto"/>
        <w:bottom w:val="none" w:sz="0" w:space="0" w:color="auto"/>
        <w:right w:val="none" w:sz="0" w:space="0" w:color="auto"/>
      </w:divBdr>
    </w:div>
    <w:div w:id="1239905777">
      <w:bodyDiv w:val="1"/>
      <w:marLeft w:val="0"/>
      <w:marRight w:val="0"/>
      <w:marTop w:val="0"/>
      <w:marBottom w:val="0"/>
      <w:divBdr>
        <w:top w:val="none" w:sz="0" w:space="0" w:color="auto"/>
        <w:left w:val="none" w:sz="0" w:space="0" w:color="auto"/>
        <w:bottom w:val="none" w:sz="0" w:space="0" w:color="auto"/>
        <w:right w:val="none" w:sz="0" w:space="0" w:color="auto"/>
      </w:divBdr>
    </w:div>
    <w:div w:id="1288857469">
      <w:bodyDiv w:val="1"/>
      <w:marLeft w:val="0"/>
      <w:marRight w:val="0"/>
      <w:marTop w:val="0"/>
      <w:marBottom w:val="0"/>
      <w:divBdr>
        <w:top w:val="none" w:sz="0" w:space="0" w:color="auto"/>
        <w:left w:val="none" w:sz="0" w:space="0" w:color="auto"/>
        <w:bottom w:val="none" w:sz="0" w:space="0" w:color="auto"/>
        <w:right w:val="none" w:sz="0" w:space="0" w:color="auto"/>
      </w:divBdr>
    </w:div>
    <w:div w:id="1292595903">
      <w:bodyDiv w:val="1"/>
      <w:marLeft w:val="0"/>
      <w:marRight w:val="0"/>
      <w:marTop w:val="0"/>
      <w:marBottom w:val="0"/>
      <w:divBdr>
        <w:top w:val="none" w:sz="0" w:space="0" w:color="auto"/>
        <w:left w:val="none" w:sz="0" w:space="0" w:color="auto"/>
        <w:bottom w:val="none" w:sz="0" w:space="0" w:color="auto"/>
        <w:right w:val="none" w:sz="0" w:space="0" w:color="auto"/>
      </w:divBdr>
    </w:div>
    <w:div w:id="1359233351">
      <w:bodyDiv w:val="1"/>
      <w:marLeft w:val="0"/>
      <w:marRight w:val="0"/>
      <w:marTop w:val="0"/>
      <w:marBottom w:val="0"/>
      <w:divBdr>
        <w:top w:val="none" w:sz="0" w:space="0" w:color="auto"/>
        <w:left w:val="none" w:sz="0" w:space="0" w:color="auto"/>
        <w:bottom w:val="none" w:sz="0" w:space="0" w:color="auto"/>
        <w:right w:val="none" w:sz="0" w:space="0" w:color="auto"/>
      </w:divBdr>
    </w:div>
    <w:div w:id="1367561231">
      <w:bodyDiv w:val="1"/>
      <w:marLeft w:val="0"/>
      <w:marRight w:val="0"/>
      <w:marTop w:val="0"/>
      <w:marBottom w:val="0"/>
      <w:divBdr>
        <w:top w:val="none" w:sz="0" w:space="0" w:color="auto"/>
        <w:left w:val="none" w:sz="0" w:space="0" w:color="auto"/>
        <w:bottom w:val="none" w:sz="0" w:space="0" w:color="auto"/>
        <w:right w:val="none" w:sz="0" w:space="0" w:color="auto"/>
      </w:divBdr>
    </w:div>
    <w:div w:id="1369646982">
      <w:bodyDiv w:val="1"/>
      <w:marLeft w:val="0"/>
      <w:marRight w:val="0"/>
      <w:marTop w:val="0"/>
      <w:marBottom w:val="0"/>
      <w:divBdr>
        <w:top w:val="none" w:sz="0" w:space="0" w:color="auto"/>
        <w:left w:val="none" w:sz="0" w:space="0" w:color="auto"/>
        <w:bottom w:val="none" w:sz="0" w:space="0" w:color="auto"/>
        <w:right w:val="none" w:sz="0" w:space="0" w:color="auto"/>
      </w:divBdr>
    </w:div>
    <w:div w:id="1385787071">
      <w:bodyDiv w:val="1"/>
      <w:marLeft w:val="0"/>
      <w:marRight w:val="0"/>
      <w:marTop w:val="0"/>
      <w:marBottom w:val="0"/>
      <w:divBdr>
        <w:top w:val="none" w:sz="0" w:space="0" w:color="auto"/>
        <w:left w:val="none" w:sz="0" w:space="0" w:color="auto"/>
        <w:bottom w:val="none" w:sz="0" w:space="0" w:color="auto"/>
        <w:right w:val="none" w:sz="0" w:space="0" w:color="auto"/>
      </w:divBdr>
    </w:div>
    <w:div w:id="1407653161">
      <w:bodyDiv w:val="1"/>
      <w:marLeft w:val="0"/>
      <w:marRight w:val="0"/>
      <w:marTop w:val="0"/>
      <w:marBottom w:val="0"/>
      <w:divBdr>
        <w:top w:val="none" w:sz="0" w:space="0" w:color="auto"/>
        <w:left w:val="none" w:sz="0" w:space="0" w:color="auto"/>
        <w:bottom w:val="none" w:sz="0" w:space="0" w:color="auto"/>
        <w:right w:val="none" w:sz="0" w:space="0" w:color="auto"/>
      </w:divBdr>
    </w:div>
    <w:div w:id="1482774702">
      <w:bodyDiv w:val="1"/>
      <w:marLeft w:val="0"/>
      <w:marRight w:val="0"/>
      <w:marTop w:val="0"/>
      <w:marBottom w:val="0"/>
      <w:divBdr>
        <w:top w:val="none" w:sz="0" w:space="0" w:color="auto"/>
        <w:left w:val="none" w:sz="0" w:space="0" w:color="auto"/>
        <w:bottom w:val="none" w:sz="0" w:space="0" w:color="auto"/>
        <w:right w:val="none" w:sz="0" w:space="0" w:color="auto"/>
      </w:divBdr>
    </w:div>
    <w:div w:id="1487436430">
      <w:bodyDiv w:val="1"/>
      <w:marLeft w:val="0"/>
      <w:marRight w:val="0"/>
      <w:marTop w:val="0"/>
      <w:marBottom w:val="0"/>
      <w:divBdr>
        <w:top w:val="none" w:sz="0" w:space="0" w:color="auto"/>
        <w:left w:val="none" w:sz="0" w:space="0" w:color="auto"/>
        <w:bottom w:val="none" w:sz="0" w:space="0" w:color="auto"/>
        <w:right w:val="none" w:sz="0" w:space="0" w:color="auto"/>
      </w:divBdr>
    </w:div>
    <w:div w:id="1497502265">
      <w:bodyDiv w:val="1"/>
      <w:marLeft w:val="0"/>
      <w:marRight w:val="0"/>
      <w:marTop w:val="0"/>
      <w:marBottom w:val="0"/>
      <w:divBdr>
        <w:top w:val="none" w:sz="0" w:space="0" w:color="auto"/>
        <w:left w:val="none" w:sz="0" w:space="0" w:color="auto"/>
        <w:bottom w:val="none" w:sz="0" w:space="0" w:color="auto"/>
        <w:right w:val="none" w:sz="0" w:space="0" w:color="auto"/>
      </w:divBdr>
    </w:div>
    <w:div w:id="1511676529">
      <w:bodyDiv w:val="1"/>
      <w:marLeft w:val="0"/>
      <w:marRight w:val="0"/>
      <w:marTop w:val="0"/>
      <w:marBottom w:val="0"/>
      <w:divBdr>
        <w:top w:val="none" w:sz="0" w:space="0" w:color="auto"/>
        <w:left w:val="none" w:sz="0" w:space="0" w:color="auto"/>
        <w:bottom w:val="none" w:sz="0" w:space="0" w:color="auto"/>
        <w:right w:val="none" w:sz="0" w:space="0" w:color="auto"/>
      </w:divBdr>
    </w:div>
    <w:div w:id="1550070808">
      <w:bodyDiv w:val="1"/>
      <w:marLeft w:val="0"/>
      <w:marRight w:val="0"/>
      <w:marTop w:val="0"/>
      <w:marBottom w:val="0"/>
      <w:divBdr>
        <w:top w:val="none" w:sz="0" w:space="0" w:color="auto"/>
        <w:left w:val="none" w:sz="0" w:space="0" w:color="auto"/>
        <w:bottom w:val="none" w:sz="0" w:space="0" w:color="auto"/>
        <w:right w:val="none" w:sz="0" w:space="0" w:color="auto"/>
      </w:divBdr>
    </w:div>
    <w:div w:id="1590890927">
      <w:bodyDiv w:val="1"/>
      <w:marLeft w:val="0"/>
      <w:marRight w:val="0"/>
      <w:marTop w:val="0"/>
      <w:marBottom w:val="0"/>
      <w:divBdr>
        <w:top w:val="none" w:sz="0" w:space="0" w:color="auto"/>
        <w:left w:val="none" w:sz="0" w:space="0" w:color="auto"/>
        <w:bottom w:val="none" w:sz="0" w:space="0" w:color="auto"/>
        <w:right w:val="none" w:sz="0" w:space="0" w:color="auto"/>
      </w:divBdr>
    </w:div>
    <w:div w:id="1609266092">
      <w:bodyDiv w:val="1"/>
      <w:marLeft w:val="0"/>
      <w:marRight w:val="0"/>
      <w:marTop w:val="0"/>
      <w:marBottom w:val="0"/>
      <w:divBdr>
        <w:top w:val="none" w:sz="0" w:space="0" w:color="auto"/>
        <w:left w:val="none" w:sz="0" w:space="0" w:color="auto"/>
        <w:bottom w:val="none" w:sz="0" w:space="0" w:color="auto"/>
        <w:right w:val="none" w:sz="0" w:space="0" w:color="auto"/>
      </w:divBdr>
    </w:div>
    <w:div w:id="1627857989">
      <w:bodyDiv w:val="1"/>
      <w:marLeft w:val="0"/>
      <w:marRight w:val="0"/>
      <w:marTop w:val="0"/>
      <w:marBottom w:val="0"/>
      <w:divBdr>
        <w:top w:val="none" w:sz="0" w:space="0" w:color="auto"/>
        <w:left w:val="none" w:sz="0" w:space="0" w:color="auto"/>
        <w:bottom w:val="none" w:sz="0" w:space="0" w:color="auto"/>
        <w:right w:val="none" w:sz="0" w:space="0" w:color="auto"/>
      </w:divBdr>
    </w:div>
    <w:div w:id="1648171739">
      <w:bodyDiv w:val="1"/>
      <w:marLeft w:val="0"/>
      <w:marRight w:val="0"/>
      <w:marTop w:val="0"/>
      <w:marBottom w:val="0"/>
      <w:divBdr>
        <w:top w:val="none" w:sz="0" w:space="0" w:color="auto"/>
        <w:left w:val="none" w:sz="0" w:space="0" w:color="auto"/>
        <w:bottom w:val="none" w:sz="0" w:space="0" w:color="auto"/>
        <w:right w:val="none" w:sz="0" w:space="0" w:color="auto"/>
      </w:divBdr>
      <w:divsChild>
        <w:div w:id="1536582200">
          <w:marLeft w:val="1627"/>
          <w:marRight w:val="0"/>
          <w:marTop w:val="115"/>
          <w:marBottom w:val="0"/>
          <w:divBdr>
            <w:top w:val="none" w:sz="0" w:space="0" w:color="auto"/>
            <w:left w:val="none" w:sz="0" w:space="0" w:color="auto"/>
            <w:bottom w:val="none" w:sz="0" w:space="0" w:color="auto"/>
            <w:right w:val="none" w:sz="0" w:space="0" w:color="auto"/>
          </w:divBdr>
        </w:div>
        <w:div w:id="853962915">
          <w:marLeft w:val="2246"/>
          <w:marRight w:val="0"/>
          <w:marTop w:val="115"/>
          <w:marBottom w:val="0"/>
          <w:divBdr>
            <w:top w:val="none" w:sz="0" w:space="0" w:color="auto"/>
            <w:left w:val="none" w:sz="0" w:space="0" w:color="auto"/>
            <w:bottom w:val="none" w:sz="0" w:space="0" w:color="auto"/>
            <w:right w:val="none" w:sz="0" w:space="0" w:color="auto"/>
          </w:divBdr>
        </w:div>
        <w:div w:id="1827893642">
          <w:marLeft w:val="2246"/>
          <w:marRight w:val="0"/>
          <w:marTop w:val="115"/>
          <w:marBottom w:val="0"/>
          <w:divBdr>
            <w:top w:val="none" w:sz="0" w:space="0" w:color="auto"/>
            <w:left w:val="none" w:sz="0" w:space="0" w:color="auto"/>
            <w:bottom w:val="none" w:sz="0" w:space="0" w:color="auto"/>
            <w:right w:val="none" w:sz="0" w:space="0" w:color="auto"/>
          </w:divBdr>
        </w:div>
      </w:divsChild>
    </w:div>
    <w:div w:id="1684166470">
      <w:bodyDiv w:val="1"/>
      <w:marLeft w:val="0"/>
      <w:marRight w:val="0"/>
      <w:marTop w:val="0"/>
      <w:marBottom w:val="0"/>
      <w:divBdr>
        <w:top w:val="none" w:sz="0" w:space="0" w:color="auto"/>
        <w:left w:val="none" w:sz="0" w:space="0" w:color="auto"/>
        <w:bottom w:val="none" w:sz="0" w:space="0" w:color="auto"/>
        <w:right w:val="none" w:sz="0" w:space="0" w:color="auto"/>
      </w:divBdr>
    </w:div>
    <w:div w:id="1733310248">
      <w:bodyDiv w:val="1"/>
      <w:marLeft w:val="0"/>
      <w:marRight w:val="0"/>
      <w:marTop w:val="0"/>
      <w:marBottom w:val="0"/>
      <w:divBdr>
        <w:top w:val="none" w:sz="0" w:space="0" w:color="auto"/>
        <w:left w:val="none" w:sz="0" w:space="0" w:color="auto"/>
        <w:bottom w:val="none" w:sz="0" w:space="0" w:color="auto"/>
        <w:right w:val="none" w:sz="0" w:space="0" w:color="auto"/>
      </w:divBdr>
    </w:div>
    <w:div w:id="1769035452">
      <w:bodyDiv w:val="1"/>
      <w:marLeft w:val="0"/>
      <w:marRight w:val="0"/>
      <w:marTop w:val="0"/>
      <w:marBottom w:val="0"/>
      <w:divBdr>
        <w:top w:val="none" w:sz="0" w:space="0" w:color="auto"/>
        <w:left w:val="none" w:sz="0" w:space="0" w:color="auto"/>
        <w:bottom w:val="none" w:sz="0" w:space="0" w:color="auto"/>
        <w:right w:val="none" w:sz="0" w:space="0" w:color="auto"/>
      </w:divBdr>
    </w:div>
    <w:div w:id="1783112319">
      <w:bodyDiv w:val="1"/>
      <w:marLeft w:val="0"/>
      <w:marRight w:val="0"/>
      <w:marTop w:val="0"/>
      <w:marBottom w:val="0"/>
      <w:divBdr>
        <w:top w:val="none" w:sz="0" w:space="0" w:color="auto"/>
        <w:left w:val="none" w:sz="0" w:space="0" w:color="auto"/>
        <w:bottom w:val="none" w:sz="0" w:space="0" w:color="auto"/>
        <w:right w:val="none" w:sz="0" w:space="0" w:color="auto"/>
      </w:divBdr>
    </w:div>
    <w:div w:id="1792632570">
      <w:bodyDiv w:val="1"/>
      <w:marLeft w:val="0"/>
      <w:marRight w:val="0"/>
      <w:marTop w:val="0"/>
      <w:marBottom w:val="0"/>
      <w:divBdr>
        <w:top w:val="none" w:sz="0" w:space="0" w:color="auto"/>
        <w:left w:val="none" w:sz="0" w:space="0" w:color="auto"/>
        <w:bottom w:val="none" w:sz="0" w:space="0" w:color="auto"/>
        <w:right w:val="none" w:sz="0" w:space="0" w:color="auto"/>
      </w:divBdr>
    </w:div>
    <w:div w:id="1808352146">
      <w:bodyDiv w:val="1"/>
      <w:marLeft w:val="0"/>
      <w:marRight w:val="0"/>
      <w:marTop w:val="0"/>
      <w:marBottom w:val="0"/>
      <w:divBdr>
        <w:top w:val="none" w:sz="0" w:space="0" w:color="auto"/>
        <w:left w:val="none" w:sz="0" w:space="0" w:color="auto"/>
        <w:bottom w:val="none" w:sz="0" w:space="0" w:color="auto"/>
        <w:right w:val="none" w:sz="0" w:space="0" w:color="auto"/>
      </w:divBdr>
    </w:div>
    <w:div w:id="1822191884">
      <w:bodyDiv w:val="1"/>
      <w:marLeft w:val="0"/>
      <w:marRight w:val="0"/>
      <w:marTop w:val="0"/>
      <w:marBottom w:val="0"/>
      <w:divBdr>
        <w:top w:val="none" w:sz="0" w:space="0" w:color="auto"/>
        <w:left w:val="none" w:sz="0" w:space="0" w:color="auto"/>
        <w:bottom w:val="none" w:sz="0" w:space="0" w:color="auto"/>
        <w:right w:val="none" w:sz="0" w:space="0" w:color="auto"/>
      </w:divBdr>
    </w:div>
    <w:div w:id="1829243135">
      <w:bodyDiv w:val="1"/>
      <w:marLeft w:val="0"/>
      <w:marRight w:val="0"/>
      <w:marTop w:val="0"/>
      <w:marBottom w:val="0"/>
      <w:divBdr>
        <w:top w:val="none" w:sz="0" w:space="0" w:color="auto"/>
        <w:left w:val="none" w:sz="0" w:space="0" w:color="auto"/>
        <w:bottom w:val="none" w:sz="0" w:space="0" w:color="auto"/>
        <w:right w:val="none" w:sz="0" w:space="0" w:color="auto"/>
      </w:divBdr>
    </w:div>
    <w:div w:id="1848011244">
      <w:bodyDiv w:val="1"/>
      <w:marLeft w:val="0"/>
      <w:marRight w:val="0"/>
      <w:marTop w:val="0"/>
      <w:marBottom w:val="0"/>
      <w:divBdr>
        <w:top w:val="none" w:sz="0" w:space="0" w:color="auto"/>
        <w:left w:val="none" w:sz="0" w:space="0" w:color="auto"/>
        <w:bottom w:val="none" w:sz="0" w:space="0" w:color="auto"/>
        <w:right w:val="none" w:sz="0" w:space="0" w:color="auto"/>
      </w:divBdr>
    </w:div>
    <w:div w:id="1895464740">
      <w:bodyDiv w:val="1"/>
      <w:marLeft w:val="0"/>
      <w:marRight w:val="0"/>
      <w:marTop w:val="0"/>
      <w:marBottom w:val="0"/>
      <w:divBdr>
        <w:top w:val="none" w:sz="0" w:space="0" w:color="auto"/>
        <w:left w:val="none" w:sz="0" w:space="0" w:color="auto"/>
        <w:bottom w:val="none" w:sz="0" w:space="0" w:color="auto"/>
        <w:right w:val="none" w:sz="0" w:space="0" w:color="auto"/>
      </w:divBdr>
    </w:div>
    <w:div w:id="1955092047">
      <w:bodyDiv w:val="1"/>
      <w:marLeft w:val="0"/>
      <w:marRight w:val="0"/>
      <w:marTop w:val="0"/>
      <w:marBottom w:val="0"/>
      <w:divBdr>
        <w:top w:val="none" w:sz="0" w:space="0" w:color="auto"/>
        <w:left w:val="none" w:sz="0" w:space="0" w:color="auto"/>
        <w:bottom w:val="none" w:sz="0" w:space="0" w:color="auto"/>
        <w:right w:val="none" w:sz="0" w:space="0" w:color="auto"/>
      </w:divBdr>
      <w:divsChild>
        <w:div w:id="2081515613">
          <w:marLeft w:val="1166"/>
          <w:marRight w:val="0"/>
          <w:marTop w:val="250"/>
          <w:marBottom w:val="0"/>
          <w:divBdr>
            <w:top w:val="none" w:sz="0" w:space="0" w:color="auto"/>
            <w:left w:val="none" w:sz="0" w:space="0" w:color="auto"/>
            <w:bottom w:val="none" w:sz="0" w:space="0" w:color="auto"/>
            <w:right w:val="none" w:sz="0" w:space="0" w:color="auto"/>
          </w:divBdr>
        </w:div>
        <w:div w:id="1397699333">
          <w:marLeft w:val="1166"/>
          <w:marRight w:val="0"/>
          <w:marTop w:val="250"/>
          <w:marBottom w:val="0"/>
          <w:divBdr>
            <w:top w:val="none" w:sz="0" w:space="0" w:color="auto"/>
            <w:left w:val="none" w:sz="0" w:space="0" w:color="auto"/>
            <w:bottom w:val="none" w:sz="0" w:space="0" w:color="auto"/>
            <w:right w:val="none" w:sz="0" w:space="0" w:color="auto"/>
          </w:divBdr>
        </w:div>
        <w:div w:id="165830279">
          <w:marLeft w:val="1166"/>
          <w:marRight w:val="0"/>
          <w:marTop w:val="250"/>
          <w:marBottom w:val="0"/>
          <w:divBdr>
            <w:top w:val="none" w:sz="0" w:space="0" w:color="auto"/>
            <w:left w:val="none" w:sz="0" w:space="0" w:color="auto"/>
            <w:bottom w:val="none" w:sz="0" w:space="0" w:color="auto"/>
            <w:right w:val="none" w:sz="0" w:space="0" w:color="auto"/>
          </w:divBdr>
        </w:div>
      </w:divsChild>
    </w:div>
    <w:div w:id="1980498622">
      <w:bodyDiv w:val="1"/>
      <w:marLeft w:val="0"/>
      <w:marRight w:val="0"/>
      <w:marTop w:val="0"/>
      <w:marBottom w:val="0"/>
      <w:divBdr>
        <w:top w:val="none" w:sz="0" w:space="0" w:color="auto"/>
        <w:left w:val="none" w:sz="0" w:space="0" w:color="auto"/>
        <w:bottom w:val="none" w:sz="0" w:space="0" w:color="auto"/>
        <w:right w:val="none" w:sz="0" w:space="0" w:color="auto"/>
      </w:divBdr>
    </w:div>
    <w:div w:id="1993947352">
      <w:bodyDiv w:val="1"/>
      <w:marLeft w:val="0"/>
      <w:marRight w:val="0"/>
      <w:marTop w:val="0"/>
      <w:marBottom w:val="0"/>
      <w:divBdr>
        <w:top w:val="none" w:sz="0" w:space="0" w:color="auto"/>
        <w:left w:val="none" w:sz="0" w:space="0" w:color="auto"/>
        <w:bottom w:val="none" w:sz="0" w:space="0" w:color="auto"/>
        <w:right w:val="none" w:sz="0" w:space="0" w:color="auto"/>
      </w:divBdr>
    </w:div>
    <w:div w:id="2038769285">
      <w:bodyDiv w:val="1"/>
      <w:marLeft w:val="0"/>
      <w:marRight w:val="0"/>
      <w:marTop w:val="0"/>
      <w:marBottom w:val="0"/>
      <w:divBdr>
        <w:top w:val="none" w:sz="0" w:space="0" w:color="auto"/>
        <w:left w:val="none" w:sz="0" w:space="0" w:color="auto"/>
        <w:bottom w:val="none" w:sz="0" w:space="0" w:color="auto"/>
        <w:right w:val="none" w:sz="0" w:space="0" w:color="auto"/>
      </w:divBdr>
    </w:div>
    <w:div w:id="2063555976">
      <w:bodyDiv w:val="1"/>
      <w:marLeft w:val="0"/>
      <w:marRight w:val="0"/>
      <w:marTop w:val="0"/>
      <w:marBottom w:val="0"/>
      <w:divBdr>
        <w:top w:val="none" w:sz="0" w:space="0" w:color="auto"/>
        <w:left w:val="none" w:sz="0" w:space="0" w:color="auto"/>
        <w:bottom w:val="none" w:sz="0" w:space="0" w:color="auto"/>
        <w:right w:val="none" w:sz="0" w:space="0" w:color="auto"/>
      </w:divBdr>
    </w:div>
    <w:div w:id="2079090110">
      <w:bodyDiv w:val="1"/>
      <w:marLeft w:val="0"/>
      <w:marRight w:val="0"/>
      <w:marTop w:val="0"/>
      <w:marBottom w:val="0"/>
      <w:divBdr>
        <w:top w:val="none" w:sz="0" w:space="0" w:color="auto"/>
        <w:left w:val="none" w:sz="0" w:space="0" w:color="auto"/>
        <w:bottom w:val="none" w:sz="0" w:space="0" w:color="auto"/>
        <w:right w:val="none" w:sz="0" w:space="0" w:color="auto"/>
      </w:divBdr>
    </w:div>
    <w:div w:id="2123110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Excel_Worksheet.xls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Excel_Worksheet1.xlsx"/><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ettings" Target="settings.xml"/></Relationships>
</file>

<file path=word/_rels/header3.xml.rels><?xml version="1.0" encoding="UTF-8" standalone="yes"?>
<Relationships xmlns="http://schemas.openxmlformats.org/package/2006/relationships"><Relationship Id="rId1" Type="http://schemas.openxmlformats.org/officeDocument/2006/relationships/image" Target="media/image9.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4F3949DF4B5441BB002074D5CA5F98C"/>
        <w:category>
          <w:name w:val="General"/>
          <w:gallery w:val="placeholder"/>
        </w:category>
        <w:types>
          <w:type w:val="bbPlcHdr"/>
        </w:types>
        <w:behaviors>
          <w:behavior w:val="content"/>
        </w:behaviors>
        <w:guid w:val="{4CE26320-3009-40F0-A194-1D2F03840661}"/>
      </w:docPartPr>
      <w:docPartBody>
        <w:p w:rsidR="00783BD9" w:rsidRDefault="00897D0C" w:rsidP="00897D0C">
          <w:pPr>
            <w:pStyle w:val="34F3949DF4B5441BB002074D5CA5F98C"/>
          </w:pPr>
          <w:r w:rsidRPr="00B01C9E">
            <w:rPr>
              <w:rStyle w:val="TitleChar"/>
            </w:rPr>
            <w:t>[Type the document title]</w:t>
          </w:r>
        </w:p>
      </w:docPartBody>
    </w:docPart>
    <w:docPart>
      <w:docPartPr>
        <w:name w:val="2AE20F4DF0BC437CAA4D61C8495E568A"/>
        <w:category>
          <w:name w:val="General"/>
          <w:gallery w:val="placeholder"/>
        </w:category>
        <w:types>
          <w:type w:val="bbPlcHdr"/>
        </w:types>
        <w:behaviors>
          <w:behavior w:val="content"/>
        </w:behaviors>
        <w:guid w:val="{F1513B20-F693-4EF9-B29B-1990AD2689DD}"/>
      </w:docPartPr>
      <w:docPartBody>
        <w:p w:rsidR="00783BD9" w:rsidRDefault="00897D0C" w:rsidP="00897D0C">
          <w:pPr>
            <w:pStyle w:val="2AE20F4DF0BC437CAA4D61C8495E568A"/>
          </w:pPr>
          <w:r>
            <w:rPr>
              <w:rFonts w:asciiTheme="majorHAnsi" w:eastAsiaTheme="majorEastAsia" w:hAnsiTheme="majorHAnsi" w:cstheme="majorBidi"/>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7D0C"/>
    <w:rsid w:val="000159C3"/>
    <w:rsid w:val="00034C2B"/>
    <w:rsid w:val="00054AF1"/>
    <w:rsid w:val="00064C8A"/>
    <w:rsid w:val="000713B3"/>
    <w:rsid w:val="00072803"/>
    <w:rsid w:val="00082489"/>
    <w:rsid w:val="000862A0"/>
    <w:rsid w:val="000B3D94"/>
    <w:rsid w:val="000F3CE4"/>
    <w:rsid w:val="001007B6"/>
    <w:rsid w:val="001111AC"/>
    <w:rsid w:val="00113D02"/>
    <w:rsid w:val="001143DB"/>
    <w:rsid w:val="001246E7"/>
    <w:rsid w:val="001561DE"/>
    <w:rsid w:val="0019301A"/>
    <w:rsid w:val="001A3061"/>
    <w:rsid w:val="001B1047"/>
    <w:rsid w:val="001B735F"/>
    <w:rsid w:val="001D4651"/>
    <w:rsid w:val="001F555D"/>
    <w:rsid w:val="00201EB8"/>
    <w:rsid w:val="00223DF5"/>
    <w:rsid w:val="00281C91"/>
    <w:rsid w:val="002B50E8"/>
    <w:rsid w:val="002D6130"/>
    <w:rsid w:val="002D7634"/>
    <w:rsid w:val="002E52CF"/>
    <w:rsid w:val="003033B4"/>
    <w:rsid w:val="003136C4"/>
    <w:rsid w:val="003156B5"/>
    <w:rsid w:val="0032698F"/>
    <w:rsid w:val="0034145A"/>
    <w:rsid w:val="00362D47"/>
    <w:rsid w:val="00371744"/>
    <w:rsid w:val="00384785"/>
    <w:rsid w:val="003C6A35"/>
    <w:rsid w:val="003D5F7D"/>
    <w:rsid w:val="003F3BC6"/>
    <w:rsid w:val="00435553"/>
    <w:rsid w:val="0045603F"/>
    <w:rsid w:val="00467CFF"/>
    <w:rsid w:val="00471665"/>
    <w:rsid w:val="00482444"/>
    <w:rsid w:val="00490C58"/>
    <w:rsid w:val="004C08E0"/>
    <w:rsid w:val="004F1142"/>
    <w:rsid w:val="005461CE"/>
    <w:rsid w:val="0054635C"/>
    <w:rsid w:val="00546E6C"/>
    <w:rsid w:val="00567DCC"/>
    <w:rsid w:val="0058054E"/>
    <w:rsid w:val="005A5076"/>
    <w:rsid w:val="005B18DF"/>
    <w:rsid w:val="005B26E5"/>
    <w:rsid w:val="005B28E0"/>
    <w:rsid w:val="005B394E"/>
    <w:rsid w:val="005B397D"/>
    <w:rsid w:val="005B6682"/>
    <w:rsid w:val="005C0360"/>
    <w:rsid w:val="005C3CB2"/>
    <w:rsid w:val="005E5C93"/>
    <w:rsid w:val="005F42FA"/>
    <w:rsid w:val="005F449E"/>
    <w:rsid w:val="00602D8D"/>
    <w:rsid w:val="006078E6"/>
    <w:rsid w:val="00617892"/>
    <w:rsid w:val="006523E0"/>
    <w:rsid w:val="00655D16"/>
    <w:rsid w:val="006A726A"/>
    <w:rsid w:val="006A7C7E"/>
    <w:rsid w:val="006D5648"/>
    <w:rsid w:val="006E62D7"/>
    <w:rsid w:val="007270C4"/>
    <w:rsid w:val="00733FF4"/>
    <w:rsid w:val="00740776"/>
    <w:rsid w:val="007560BC"/>
    <w:rsid w:val="00756A34"/>
    <w:rsid w:val="00783BD9"/>
    <w:rsid w:val="007A7520"/>
    <w:rsid w:val="007B7127"/>
    <w:rsid w:val="007D3F54"/>
    <w:rsid w:val="007D4A1A"/>
    <w:rsid w:val="007E6A66"/>
    <w:rsid w:val="007F10BF"/>
    <w:rsid w:val="007F26E9"/>
    <w:rsid w:val="007F4A6B"/>
    <w:rsid w:val="007F5F8B"/>
    <w:rsid w:val="00807DD8"/>
    <w:rsid w:val="00826B8E"/>
    <w:rsid w:val="00831470"/>
    <w:rsid w:val="00834B4D"/>
    <w:rsid w:val="0083567C"/>
    <w:rsid w:val="00894A37"/>
    <w:rsid w:val="008967D5"/>
    <w:rsid w:val="00897D0C"/>
    <w:rsid w:val="008C71B3"/>
    <w:rsid w:val="008D4DB8"/>
    <w:rsid w:val="008E5598"/>
    <w:rsid w:val="008E798F"/>
    <w:rsid w:val="008F7331"/>
    <w:rsid w:val="009007A6"/>
    <w:rsid w:val="00901CBE"/>
    <w:rsid w:val="00902E7C"/>
    <w:rsid w:val="00910DCC"/>
    <w:rsid w:val="00954960"/>
    <w:rsid w:val="0098412C"/>
    <w:rsid w:val="009A0743"/>
    <w:rsid w:val="009B51DD"/>
    <w:rsid w:val="009B53C1"/>
    <w:rsid w:val="009B5D42"/>
    <w:rsid w:val="009B6882"/>
    <w:rsid w:val="009C4CDA"/>
    <w:rsid w:val="009C5D79"/>
    <w:rsid w:val="009D50D9"/>
    <w:rsid w:val="009E1C19"/>
    <w:rsid w:val="009F3CF8"/>
    <w:rsid w:val="009F6E72"/>
    <w:rsid w:val="00A35E4C"/>
    <w:rsid w:val="00A36089"/>
    <w:rsid w:val="00A361C7"/>
    <w:rsid w:val="00A55B6A"/>
    <w:rsid w:val="00A61473"/>
    <w:rsid w:val="00A87357"/>
    <w:rsid w:val="00A93891"/>
    <w:rsid w:val="00A95AD7"/>
    <w:rsid w:val="00AA245D"/>
    <w:rsid w:val="00AB2470"/>
    <w:rsid w:val="00AD1133"/>
    <w:rsid w:val="00AD3C7B"/>
    <w:rsid w:val="00AE3FE9"/>
    <w:rsid w:val="00B04ED9"/>
    <w:rsid w:val="00B406A9"/>
    <w:rsid w:val="00B41735"/>
    <w:rsid w:val="00B43F31"/>
    <w:rsid w:val="00B52C91"/>
    <w:rsid w:val="00B6073E"/>
    <w:rsid w:val="00B80EA3"/>
    <w:rsid w:val="00BA0944"/>
    <w:rsid w:val="00BA1A5D"/>
    <w:rsid w:val="00BB7849"/>
    <w:rsid w:val="00BC07E0"/>
    <w:rsid w:val="00BC41B0"/>
    <w:rsid w:val="00BD7C28"/>
    <w:rsid w:val="00BE7200"/>
    <w:rsid w:val="00C35BE0"/>
    <w:rsid w:val="00C542EA"/>
    <w:rsid w:val="00C61A5C"/>
    <w:rsid w:val="00C638E9"/>
    <w:rsid w:val="00CA4177"/>
    <w:rsid w:val="00CA67EA"/>
    <w:rsid w:val="00CA772D"/>
    <w:rsid w:val="00CC3A28"/>
    <w:rsid w:val="00CC6E2D"/>
    <w:rsid w:val="00CF542A"/>
    <w:rsid w:val="00D154F7"/>
    <w:rsid w:val="00D15F87"/>
    <w:rsid w:val="00D30D3C"/>
    <w:rsid w:val="00D44D99"/>
    <w:rsid w:val="00D76916"/>
    <w:rsid w:val="00D818A3"/>
    <w:rsid w:val="00DC25C9"/>
    <w:rsid w:val="00DD5B8E"/>
    <w:rsid w:val="00DE0758"/>
    <w:rsid w:val="00E225D0"/>
    <w:rsid w:val="00E23A4D"/>
    <w:rsid w:val="00E852C3"/>
    <w:rsid w:val="00EB7150"/>
    <w:rsid w:val="00EB7850"/>
    <w:rsid w:val="00EB7BDF"/>
    <w:rsid w:val="00ED0BF8"/>
    <w:rsid w:val="00ED1591"/>
    <w:rsid w:val="00F00A3E"/>
    <w:rsid w:val="00F077D9"/>
    <w:rsid w:val="00F66233"/>
    <w:rsid w:val="00F7655B"/>
    <w:rsid w:val="00FD70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97D0C"/>
    <w:pPr>
      <w:pBdr>
        <w:bottom w:val="single" w:sz="8" w:space="4" w:color="5B9BD5" w:themeColor="accent1"/>
      </w:pBdr>
      <w:tabs>
        <w:tab w:val="left" w:pos="360"/>
        <w:tab w:val="left" w:pos="720"/>
        <w:tab w:val="left" w:pos="1080"/>
        <w:tab w:val="left" w:pos="1440"/>
      </w:tabs>
      <w:spacing w:before="240" w:after="0" w:line="240" w:lineRule="auto"/>
      <w:contextualSpacing/>
    </w:pPr>
    <w:rPr>
      <w:rFonts w:asciiTheme="majorHAnsi" w:eastAsiaTheme="majorEastAsia" w:hAnsiTheme="majorHAnsi" w:cstheme="majorBidi"/>
      <w:color w:val="FFFFFF" w:themeColor="background1"/>
      <w:spacing w:val="5"/>
      <w:kern w:val="28"/>
      <w:sz w:val="42"/>
      <w:szCs w:val="52"/>
    </w:rPr>
  </w:style>
  <w:style w:type="character" w:customStyle="1" w:styleId="TitleChar">
    <w:name w:val="Title Char"/>
    <w:basedOn w:val="DefaultParagraphFont"/>
    <w:link w:val="Title"/>
    <w:uiPriority w:val="10"/>
    <w:rsid w:val="00897D0C"/>
    <w:rPr>
      <w:rFonts w:asciiTheme="majorHAnsi" w:eastAsiaTheme="majorEastAsia" w:hAnsiTheme="majorHAnsi" w:cstheme="majorBidi"/>
      <w:color w:val="FFFFFF" w:themeColor="background1"/>
      <w:spacing w:val="5"/>
      <w:kern w:val="28"/>
      <w:sz w:val="42"/>
      <w:szCs w:val="52"/>
    </w:rPr>
  </w:style>
  <w:style w:type="paragraph" w:customStyle="1" w:styleId="34F3949DF4B5441BB002074D5CA5F98C">
    <w:name w:val="34F3949DF4B5441BB002074D5CA5F98C"/>
    <w:rsid w:val="00897D0C"/>
  </w:style>
  <w:style w:type="paragraph" w:customStyle="1" w:styleId="2AE20F4DF0BC437CAA4D61C8495E568A">
    <w:name w:val="2AE20F4DF0BC437CAA4D61C8495E568A"/>
    <w:rsid w:val="00897D0C"/>
  </w:style>
  <w:style w:type="paragraph" w:customStyle="1" w:styleId="926790B7C3E7439ABBFFB637FB91BC00">
    <w:name w:val="926790B7C3E7439ABBFFB637FB91BC00"/>
    <w:rsid w:val="00897D0C"/>
  </w:style>
  <w:style w:type="paragraph" w:customStyle="1" w:styleId="531EF8C34B5F46E680CA545D4FC9E9BE">
    <w:name w:val="531EF8C34B5F46E680CA545D4FC9E9BE"/>
    <w:pPr>
      <w:spacing w:after="160" w:line="259" w:lineRule="auto"/>
    </w:pPr>
  </w:style>
  <w:style w:type="paragraph" w:customStyle="1" w:styleId="F1C632DD58F7445AB474D8B30ACB8088">
    <w:name w:val="F1C632DD58F7445AB474D8B30ACB8088"/>
    <w:rsid w:val="001B735F"/>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7-05-30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61A1BCA6F03343B576DAE9555DB065" ma:contentTypeVersion="0" ma:contentTypeDescription="Create a new document." ma:contentTypeScope="" ma:versionID="abddcc5bbd1ea9751bd1cbc217246a7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58F65E-4038-43C4-8A2B-BF747AF1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7839E3F-E6CA-4C1D-91A2-C16D6FE2BD5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825433B-B908-4E0C-9543-FE8988165A5C}">
  <ds:schemaRefs>
    <ds:schemaRef ds:uri="http://schemas.microsoft.com/sharepoint/v3/contenttype/forms"/>
  </ds:schemaRefs>
</ds:datastoreItem>
</file>

<file path=customXml/itemProps5.xml><?xml version="1.0" encoding="utf-8"?>
<ds:datastoreItem xmlns:ds="http://schemas.openxmlformats.org/officeDocument/2006/customXml" ds:itemID="{07EC69D5-5DB2-457E-BF62-CD1753AA1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5</Pages>
  <Words>3100</Words>
  <Characters>17674</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System Architecture Document</vt:lpstr>
    </vt:vector>
  </TitlesOfParts>
  <Company>Project: HCSC Small Group Renewals</Company>
  <LinksUpToDate>false</LinksUpToDate>
  <CharactersWithSpaces>20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rchitecture Document</dc:title>
  <dc:creator>dilip.r02</dc:creator>
  <cp:lastModifiedBy>Balasubramaniam Murukan</cp:lastModifiedBy>
  <cp:revision>7</cp:revision>
  <cp:lastPrinted>2016-10-03T06:15:00Z</cp:lastPrinted>
  <dcterms:created xsi:type="dcterms:W3CDTF">2018-03-22T21:07:00Z</dcterms:created>
  <dcterms:modified xsi:type="dcterms:W3CDTF">2018-04-12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61A1BCA6F03343B576DAE9555DB065</vt:lpwstr>
  </property>
</Properties>
</file>